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69056A" w14:textId="243076E8" w:rsidR="00CD779B" w:rsidRDefault="00CD779B" w:rsidP="0056457E">
      <w:pPr>
        <w:pStyle w:val="CRCoverPage"/>
        <w:tabs>
          <w:tab w:val="right" w:pos="9639"/>
        </w:tabs>
        <w:spacing w:after="0"/>
        <w:rPr>
          <w:b/>
          <w:i/>
          <w:sz w:val="28"/>
        </w:rPr>
      </w:pPr>
      <w:r>
        <w:rPr>
          <w:b/>
          <w:sz w:val="24"/>
        </w:rPr>
        <w:t>3GPP TSG-RAN WG2 #117-e</w:t>
      </w:r>
      <w:r>
        <w:rPr>
          <w:b/>
          <w:i/>
          <w:sz w:val="28"/>
        </w:rPr>
        <w:tab/>
      </w:r>
      <w:r w:rsidRPr="00CD779B">
        <w:rPr>
          <w:rFonts w:cs="Arial"/>
          <w:b/>
          <w:i/>
          <w:sz w:val="28"/>
          <w:lang w:eastAsia="ko-KR"/>
        </w:rPr>
        <w:t>R2-220</w:t>
      </w:r>
      <w:r w:rsidR="004E4B80">
        <w:rPr>
          <w:rFonts w:cs="Arial"/>
          <w:b/>
          <w:i/>
          <w:sz w:val="28"/>
          <w:lang w:eastAsia="ko-KR"/>
        </w:rPr>
        <w:t>XXXX</w:t>
      </w:r>
    </w:p>
    <w:p w14:paraId="78017A3D" w14:textId="77777777" w:rsidR="00CD779B" w:rsidRDefault="00CD779B" w:rsidP="00CD779B">
      <w:pPr>
        <w:pStyle w:val="CRCoverPage"/>
        <w:outlineLvl w:val="0"/>
        <w:rPr>
          <w:b/>
          <w:sz w:val="24"/>
        </w:rPr>
      </w:pPr>
      <w:r>
        <w:rPr>
          <w:rFonts w:eastAsia="SimSun"/>
          <w:b/>
          <w:sz w:val="24"/>
        </w:rPr>
        <w:t>Online, February 21</w:t>
      </w:r>
      <w:r>
        <w:rPr>
          <w:rFonts w:eastAsia="SimSun"/>
          <w:b/>
          <w:sz w:val="24"/>
          <w:lang w:val="de-DE"/>
        </w:rPr>
        <w:t xml:space="preserve"> – March 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467B5443" w:rsidR="00BB64A6" w:rsidRDefault="004E4B80">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77777777" w:rsidR="00BB64A6" w:rsidRDefault="007E76A7">
            <w:pPr>
              <w:pStyle w:val="CRCoverPage"/>
              <w:spacing w:after="0"/>
              <w:ind w:left="100" w:right="-609"/>
              <w:rPr>
                <w:lang w:val="en-US" w:eastAsia="zh-CN"/>
              </w:rPr>
            </w:pPr>
            <w:r>
              <w:t>Huawei, HiSilicon</w:t>
            </w: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7777777" w:rsidR="00BB64A6" w:rsidRDefault="007E76A7">
            <w:pPr>
              <w:pStyle w:val="CRCoverPage"/>
              <w:spacing w:after="0"/>
              <w:ind w:left="100" w:right="-609"/>
            </w:pPr>
            <w:r>
              <w:t>R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AC2289"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1094C095" w:rsidR="00BB64A6" w:rsidRDefault="007E76A7" w:rsidP="00315BF6">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561F51" w:rsidRDefault="007E76A7">
      <w:pPr>
        <w:pStyle w:val="EW"/>
      </w:pPr>
      <w:r w:rsidRPr="00561F51">
        <w:t>I-RNTI</w:t>
      </w:r>
      <w:r w:rsidRPr="00561F51">
        <w:tab/>
        <w:t>Inactive RNTI</w:t>
      </w:r>
    </w:p>
    <w:p w14:paraId="1907025F" w14:textId="77777777" w:rsidR="00BB64A6" w:rsidRPr="00561F51" w:rsidRDefault="007E76A7">
      <w:pPr>
        <w:pStyle w:val="EW"/>
      </w:pPr>
      <w:r w:rsidRPr="00561F51">
        <w:t>INT-RNTI</w:t>
      </w:r>
      <w:r w:rsidRPr="00561F51">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561F51" w:rsidRDefault="007E76A7">
      <w:pPr>
        <w:pStyle w:val="EW"/>
      </w:pPr>
      <w:r w:rsidRPr="00561F51">
        <w:t>MPE</w:t>
      </w:r>
      <w:r w:rsidRPr="00561F51">
        <w:tab/>
        <w:t>Maximum Permissible Exposure</w:t>
      </w:r>
    </w:p>
    <w:p w14:paraId="37D3CBB1" w14:textId="77777777" w:rsidR="00BB64A6" w:rsidRPr="00561F51" w:rsidRDefault="007E76A7">
      <w:pPr>
        <w:pStyle w:val="EW"/>
      </w:pPr>
      <w:r w:rsidRPr="00561F51">
        <w:t>MT</w:t>
      </w:r>
      <w:r w:rsidRPr="00561F51">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64E13838"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del w:id="29" w:author="RAN2#117e -Rapp" w:date="2022-03-05T01:17:00Z">
          <w:r w:rsidR="00662FB9" w:rsidDel="00EF7B52">
            <w:delText>[FFS]</w:delText>
          </w:r>
        </w:del>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30"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1" w:name="_Toc29376032"/>
      <w:bookmarkStart w:id="32" w:name="_Toc37231921"/>
      <w:bookmarkStart w:id="33" w:name="_Toc46501976"/>
      <w:bookmarkStart w:id="34" w:name="_Toc51971324"/>
      <w:bookmarkStart w:id="35" w:name="_Toc20387953"/>
      <w:bookmarkStart w:id="36" w:name="_Toc52551307"/>
      <w:bookmarkStart w:id="37" w:name="_Toc67860705"/>
      <w:r>
        <w:t>7.3.1</w:t>
      </w:r>
      <w:r>
        <w:tab/>
        <w:t>Overview</w:t>
      </w:r>
      <w:bookmarkEnd w:id="31"/>
      <w:bookmarkEnd w:id="32"/>
      <w:bookmarkEnd w:id="33"/>
      <w:bookmarkEnd w:id="34"/>
      <w:bookmarkEnd w:id="35"/>
      <w:bookmarkEnd w:id="36"/>
      <w:bookmarkEnd w:id="37"/>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8"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06143273" w:rsidR="00BB64A6" w:rsidRDefault="007E76A7">
      <w:pPr>
        <w:pStyle w:val="B2"/>
        <w:rPr>
          <w:ins w:id="39" w:author="RAN2#115-Rapp" w:date="2021-09-09T15:11:00Z"/>
          <w:lang w:eastAsia="ko-KR"/>
        </w:rPr>
      </w:pPr>
      <w:ins w:id="40"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w:t>
        </w:r>
        <w:del w:id="41" w:author="RAN2#117e -Rapp" w:date="2022-03-03T20:42:00Z">
          <w:r w:rsidDel="0059000B">
            <w:delText>/CSI-RS</w:delText>
          </w:r>
        </w:del>
        <w:r>
          <w:t xml:space="preserve"> configuration for UEs in RRC_IDLE/</w:t>
        </w:r>
      </w:ins>
      <w:ins w:id="42" w:author="RAN2#116-Rapp" w:date="2021-11-19T19:36:00Z">
        <w:r w:rsidR="006F28BD">
          <w:t>RRC_</w:t>
        </w:r>
      </w:ins>
      <w:ins w:id="43" w:author="RAN2#115-Rapp" w:date="2021-09-09T15:11:00Z">
        <w:r>
          <w:t>INACTIVE</w:t>
        </w:r>
        <w:r>
          <w:rPr>
            <w:lang w:eastAsia="ko-KR"/>
          </w:rPr>
          <w:t>;</w:t>
        </w:r>
      </w:ins>
    </w:p>
    <w:p w14:paraId="2F1E2657" w14:textId="274C4E08" w:rsidR="00BB64A6" w:rsidRDefault="007E76A7">
      <w:pPr>
        <w:pStyle w:val="EditorsNote"/>
        <w:ind w:left="1701" w:hanging="1417"/>
        <w:rPr>
          <w:ins w:id="44" w:author="RAN2#115-Rapp" w:date="2021-09-09T15:11:00Z"/>
          <w:lang w:eastAsia="ko-KR"/>
        </w:rPr>
      </w:pPr>
      <w:ins w:id="45" w:author="RAN2#115-Rapp" w:date="2021-09-09T15:11:00Z">
        <w:del w:id="46" w:author="RAN2#117e -Rapp" w:date="2022-03-03T20:54:00Z">
          <w:r w:rsidDel="008A1A42">
            <w:rPr>
              <w:lang w:eastAsia="zh-CN"/>
            </w:rPr>
            <w:delText xml:space="preserve">Editor’s </w:delText>
          </w:r>
          <w:r w:rsidDel="008A1A42">
            <w:rPr>
              <w:rFonts w:hint="eastAsia"/>
              <w:lang w:eastAsia="zh-CN"/>
            </w:rPr>
            <w:delText>N</w:delText>
          </w:r>
          <w:r w:rsidDel="008A1A42">
            <w:rPr>
              <w:lang w:eastAsia="zh-CN"/>
            </w:rPr>
            <w:delText>OTE:</w:delText>
          </w:r>
          <w:r w:rsidDel="008A1A42">
            <w:rPr>
              <w:lang w:eastAsia="zh-CN"/>
            </w:rPr>
            <w:tab/>
            <w:delText xml:space="preserve">The </w:delText>
          </w:r>
          <w:r w:rsidDel="008A1A42">
            <w:delText xml:space="preserve">naming for </w:delText>
          </w:r>
          <w:r w:rsidDel="008A1A42">
            <w:rPr>
              <w:lang w:eastAsia="zh-CN"/>
            </w:rPr>
            <w:delText>“</w:delText>
          </w:r>
          <w:r w:rsidDel="008A1A42">
            <w:delText>TRS</w:delText>
          </w:r>
        </w:del>
        <w:del w:id="47" w:author="RAN2#117e -Rapp" w:date="2022-03-03T20:51:00Z">
          <w:r w:rsidDel="008A1A42">
            <w:delText>/CSI-RS</w:delText>
          </w:r>
        </w:del>
        <w:del w:id="48" w:author="RAN2#117e -Rapp" w:date="2022-03-03T20:54:00Z">
          <w:r w:rsidDel="008A1A42">
            <w:delText xml:space="preserve"> configuration</w:delText>
          </w:r>
          <w:r w:rsidDel="008A1A42">
            <w:rPr>
              <w:lang w:eastAsia="zh-CN"/>
            </w:rPr>
            <w:delText xml:space="preserve">” </w:delText>
          </w:r>
          <w:r w:rsidDel="008A1A42">
            <w:delText>depend</w:delText>
          </w:r>
        </w:del>
      </w:ins>
      <w:ins w:id="49" w:author="RAN2#116-Rapp" w:date="2021-11-19T15:49:00Z">
        <w:del w:id="50" w:author="RAN2#117e -Rapp" w:date="2022-03-03T20:54:00Z">
          <w:r w:rsidR="00561F51" w:rsidDel="008A1A42">
            <w:delText>s</w:delText>
          </w:r>
        </w:del>
      </w:ins>
      <w:ins w:id="51" w:author="RAN2#115-Rapp" w:date="2021-09-09T15:11:00Z">
        <w:del w:id="52" w:author="RAN2#117e -Rapp" w:date="2022-03-03T20:54:00Z">
          <w:r w:rsidDel="008A1A42">
            <w:delText xml:space="preserve"> on the RAN1</w:delText>
          </w:r>
          <w:r w:rsidDel="008A1A42">
            <w:rPr>
              <w:lang w:eastAsia="zh-CN"/>
            </w:rPr>
            <w:delText>.</w:delText>
          </w:r>
        </w:del>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18" o:title=""/>
            <o:lock v:ext="edit" aspectratio="f"/>
          </v:shape>
          <o:OLEObject Type="Embed" ProgID="Mscgen.Chart" ShapeID="_x0000_i1025" DrawAspect="Content" ObjectID="_1708171412" r:id="rId19"/>
        </w:object>
      </w:r>
    </w:p>
    <w:p w14:paraId="317641AF" w14:textId="77777777" w:rsidR="00BB64A6" w:rsidRDefault="007E76A7">
      <w:pPr>
        <w:pStyle w:val="TF"/>
        <w:rPr>
          <w:i/>
        </w:rPr>
      </w:pPr>
      <w:r>
        <w:t>Figure 7.3-1: System Information Provisioning</w:t>
      </w:r>
    </w:p>
    <w:p w14:paraId="20C29CDC" w14:textId="77777777" w:rsidR="00BB64A6" w:rsidRDefault="007E76A7">
      <w: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77777777" w:rsidR="00BB64A6" w:rsidRDefault="007E76A7">
      <w:r>
        <w:t>In case of BA, the UE only acquires SI on the active BWP.</w:t>
      </w:r>
    </w:p>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lastRenderedPageBreak/>
        <w:t xml:space="preserve">For operation with shared spectrum channel access, a UE can be configured for an additional number of PDCCH monitoring occasions in its PO to monitor for paging. </w:t>
      </w:r>
      <w:bookmarkStart w:id="53" w:name="_Hlk21838225"/>
      <w:r>
        <w:t>However, when the UE detects a PDCCH transmission within the UE's PO addressed with P-RNTI, the UE is not required to monitor the subsequent PDCCH monitoring occasions within this PO.</w:t>
      </w:r>
    </w:p>
    <w:bookmarkEnd w:id="53"/>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1EDD42B9" w:rsidR="00BB64A6" w:rsidRDefault="007E76A7">
      <w:pPr>
        <w:rPr>
          <w:ins w:id="54" w:author="RAN2#115-Rapp" w:date="2021-09-09T15:13:00Z"/>
          <w:lang w:eastAsia="zh-CN"/>
        </w:rPr>
      </w:pPr>
      <w:ins w:id="55" w:author="RAN2#115-Rapp" w:date="2021-09-09T15:13:00Z">
        <w:r>
          <w:rPr>
            <w:b/>
            <w:bCs/>
            <w:szCs w:val="21"/>
          </w:rPr>
          <w:t>UE power saving for paging monitoring:</w:t>
        </w:r>
        <w:r>
          <w:rPr>
            <w:lang w:eastAsia="zh-CN"/>
          </w:rPr>
          <w:t xml:space="preserve"> in order to reduce </w:t>
        </w:r>
      </w:ins>
      <w:ins w:id="56" w:author="RAN2#116-Rapp" w:date="2021-11-19T15:55:00Z">
        <w:r w:rsidR="00F94FC7">
          <w:rPr>
            <w:lang w:eastAsia="zh-CN"/>
          </w:rPr>
          <w:t xml:space="preserve">UE </w:t>
        </w:r>
      </w:ins>
      <w:ins w:id="57" w:author="RAN2#115-Rapp" w:date="2021-09-09T15:13:00Z">
        <w:r>
          <w:rPr>
            <w:lang w:eastAsia="zh-CN"/>
          </w:rPr>
          <w:t xml:space="preserve">power consumption due to false paging alarms, </w:t>
        </w:r>
      </w:ins>
      <w:ins w:id="58" w:author="RAN2#116-Rapp" w:date="2021-11-19T15:55:00Z">
        <w:r w:rsidR="00F94FC7">
          <w:rPr>
            <w:lang w:eastAsia="zh-CN"/>
          </w:rPr>
          <w:t xml:space="preserve">the group of </w:t>
        </w:r>
      </w:ins>
      <w:ins w:id="59"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0" w:author="RAN2#116-Rapp" w:date="2021-11-19T11:11:00Z">
        <w:r w:rsidR="00482819" w:rsidRPr="00482819">
          <w:t xml:space="preserve">shall monitor </w:t>
        </w:r>
        <w:r w:rsidR="00482819">
          <w:t>PDCCH</w:t>
        </w:r>
        <w:r w:rsidR="00482819" w:rsidRPr="00482819">
          <w:t xml:space="preserve"> in its PO to </w:t>
        </w:r>
      </w:ins>
      <w:ins w:id="61" w:author="RAN2#115-Rapp" w:date="2021-09-09T15:13:00Z">
        <w:r w:rsidRPr="00E60C94">
          <w:t xml:space="preserve">receive a </w:t>
        </w:r>
        <w:commentRangeStart w:id="62"/>
        <w:r w:rsidRPr="00E60C94">
          <w:t xml:space="preserve">paging message </w:t>
        </w:r>
      </w:ins>
      <w:commentRangeEnd w:id="62"/>
      <w:r w:rsidR="0001513E">
        <w:rPr>
          <w:rStyle w:val="CommentReference"/>
        </w:rPr>
        <w:commentReference w:id="62"/>
      </w:r>
      <w:ins w:id="63" w:author="RAN2#115-Rapp" w:date="2021-09-09T15:13:00Z">
        <w:r w:rsidRPr="00E60C94">
          <w:t xml:space="preserve">on PDSCH if the subgroup </w:t>
        </w:r>
      </w:ins>
      <w:ins w:id="64" w:author="RAN2#116-Rapp" w:date="2021-11-19T15:56:00Z">
        <w:r w:rsidR="00F94FC7" w:rsidRPr="00E60C94">
          <w:t xml:space="preserve">to </w:t>
        </w:r>
      </w:ins>
      <w:ins w:id="65" w:author="RAN2#115-Rapp" w:date="2021-09-09T15:13:00Z">
        <w:r w:rsidRPr="00E60C94">
          <w:t>which the UE belongs is paged</w:t>
        </w:r>
      </w:ins>
      <w:ins w:id="66" w:author="RAN2#116-Rapp" w:date="2021-11-19T15:56:00Z">
        <w:r w:rsidR="00F94FC7">
          <w:t xml:space="preserve"> </w:t>
        </w:r>
        <w:r w:rsidR="00F94FC7" w:rsidRPr="00E60C94">
          <w:t xml:space="preserve">as indicated via </w:t>
        </w:r>
      </w:ins>
      <w:ins w:id="67" w:author="RAN2#116-Rapp" w:date="2021-11-19T11:12:00Z">
        <w:r w:rsidR="00482819" w:rsidRPr="00482819">
          <w:t xml:space="preserve">associated </w:t>
        </w:r>
      </w:ins>
      <w:ins w:id="68" w:author="RAN2#116-Rapp" w:date="2021-11-19T15:56:00Z">
        <w:r w:rsidR="00F94FC7">
          <w:t>PEI</w:t>
        </w:r>
      </w:ins>
      <w:ins w:id="69" w:author="RAN2#117e -Rapp" w:date="2022-03-03T21:31:00Z">
        <w:r w:rsidR="006D1CA4">
          <w:t>.</w:t>
        </w:r>
      </w:ins>
      <w:ins w:id="70" w:author="RAN2#117e -Rapp" w:date="2022-03-03T21:32:00Z">
        <w:r w:rsidR="006D1CA4" w:rsidRPr="006D1CA4">
          <w:t xml:space="preserve"> </w:t>
        </w:r>
        <w:commentRangeStart w:id="71"/>
        <w:r w:rsidR="006D1CA4" w:rsidRPr="006D1CA4">
          <w:t xml:space="preserve">If a UE cannot find its subgroup </w:t>
        </w:r>
      </w:ins>
      <w:ins w:id="72" w:author="RAN2#117e -Rapp" w:date="2022-03-03T23:00:00Z">
        <w:r w:rsidR="00FD794A">
          <w:t xml:space="preserve">ID </w:t>
        </w:r>
      </w:ins>
      <w:ins w:id="73" w:author="RAN2#117e -Rapp" w:date="2022-03-03T21:32:00Z">
        <w:r w:rsidR="006D1CA4" w:rsidRPr="006D1CA4">
          <w:t xml:space="preserve">with the PEI configurations in a cell, it </w:t>
        </w:r>
      </w:ins>
      <w:ins w:id="74" w:author="RAN2#117e -Rapp" w:date="2022-03-03T21:35:00Z">
        <w:r w:rsidR="006D1CA4">
          <w:t xml:space="preserve">shall </w:t>
        </w:r>
      </w:ins>
      <w:ins w:id="75" w:author="RAN2#117e -Rapp" w:date="2022-03-03T21:32:00Z">
        <w:r w:rsidR="006D1CA4" w:rsidRPr="006D1CA4">
          <w:t>monitor</w:t>
        </w:r>
      </w:ins>
      <w:ins w:id="76" w:author="RAN2#117e -Rapp" w:date="2022-03-03T21:35:00Z">
        <w:r w:rsidR="006D1CA4">
          <w:t xml:space="preserve"> the</w:t>
        </w:r>
      </w:ins>
      <w:ins w:id="77" w:author="RAN2#117e -Rapp" w:date="2022-03-03T21:32:00Z">
        <w:r w:rsidR="006D1CA4" w:rsidRPr="006D1CA4">
          <w:t xml:space="preserve"> paging</w:t>
        </w:r>
      </w:ins>
      <w:ins w:id="78" w:author="RAN2#117e -Rapp" w:date="2022-03-03T21:35:00Z">
        <w:r w:rsidR="006D1CA4">
          <w:t xml:space="preserve"> </w:t>
        </w:r>
      </w:ins>
      <w:ins w:id="79" w:author="RAN2#117e -Rapp" w:date="2022-03-03T23:07:00Z">
        <w:r w:rsidR="003C1A0F" w:rsidRPr="00F307AD">
          <w:rPr>
            <w:lang w:eastAsia="zh-CN"/>
          </w:rPr>
          <w:t>in its PO</w:t>
        </w:r>
      </w:ins>
      <w:ins w:id="80" w:author="RAN2#117e -Rapp" w:date="2022-03-03T21:32:00Z">
        <w:r w:rsidR="006D1CA4">
          <w:t>.</w:t>
        </w:r>
      </w:ins>
      <w:ins w:id="81" w:author="RAN2#116-Rapp" w:date="2021-11-19T11:12:00Z">
        <w:del w:id="82" w:author="RAN2#117e -Rapp" w:date="2022-03-03T21:32:00Z">
          <w:r w:rsidR="00482819" w:rsidRPr="00482819" w:rsidDel="006D1CA4">
            <w:delText xml:space="preserve"> </w:delText>
          </w:r>
        </w:del>
      </w:ins>
      <w:commentRangeEnd w:id="71"/>
      <w:r w:rsidR="008F095F">
        <w:rPr>
          <w:rStyle w:val="CommentReference"/>
        </w:rPr>
        <w:commentReference w:id="71"/>
      </w:r>
      <w:ins w:id="83" w:author="RAN2#116-Rapp" w:date="2021-11-19T11:12:00Z">
        <w:del w:id="84" w:author="RAN2#117e -Rapp" w:date="2022-03-03T21:32:00Z">
          <w:r w:rsidR="00482819" w:rsidRPr="00482819" w:rsidDel="006D1CA4">
            <w:delText>or the UE is unable to monitor the</w:delText>
          </w:r>
        </w:del>
      </w:ins>
      <w:ins w:id="85" w:author="RAN2#116-Rapp" w:date="2021-11-19T11:32:00Z">
        <w:del w:id="86" w:author="RAN2#117e -Rapp" w:date="2022-03-03T21:32:00Z">
          <w:r w:rsidR="009B7960" w:rsidRPr="009B7960" w:rsidDel="006D1CA4">
            <w:delText xml:space="preserve"> </w:delText>
          </w:r>
          <w:r w:rsidR="009B7960" w:rsidRPr="00482819" w:rsidDel="006D1CA4">
            <w:delText>associated</w:delText>
          </w:r>
        </w:del>
      </w:ins>
      <w:ins w:id="87" w:author="RAN2#116-Rapp" w:date="2021-11-19T11:12:00Z">
        <w:del w:id="88" w:author="RAN2#117e -Rapp" w:date="2022-03-03T21:32:00Z">
          <w:r w:rsidR="00482819" w:rsidRPr="00482819" w:rsidDel="006D1CA4">
            <w:delText xml:space="preserve"> PEI occasion corresponding to its PO</w:delText>
          </w:r>
        </w:del>
      </w:ins>
      <w:ins w:id="89" w:author="RAN2#115-Rapp" w:date="2021-09-09T15:13:00Z">
        <w:r w:rsidRPr="00E60C94">
          <w:t>.</w:t>
        </w:r>
      </w:ins>
      <w:ins w:id="90" w:author="RAN2#116-Rapp" w:date="2021-11-15T16:52:00Z">
        <w:r>
          <w:rPr>
            <w:rFonts w:eastAsiaTheme="minorEastAsia" w:hint="eastAsia"/>
            <w:lang w:eastAsia="zh-CN"/>
          </w:rPr>
          <w:t xml:space="preserve"> </w:t>
        </w:r>
      </w:ins>
    </w:p>
    <w:p w14:paraId="2710A975" w14:textId="77777777" w:rsidR="00BB64A6" w:rsidRDefault="007E76A7">
      <w:pPr>
        <w:rPr>
          <w:ins w:id="91" w:author="RAN2#115-Rapp" w:date="2021-09-09T15:16:00Z"/>
        </w:rPr>
      </w:pPr>
      <w:ins w:id="92" w:author="RAN2#115-Rapp" w:date="2021-09-09T15:16:00Z">
        <w:r>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93" w:author="RAN2#115-Rapp" w:date="2021-09-09T15:16:00Z"/>
          <w:rFonts w:eastAsia="Yu Mincho"/>
          <w:lang w:eastAsia="ja-JP"/>
        </w:rPr>
      </w:pPr>
      <w:ins w:id="94" w:author="RAN2#115-Rapp" w:date="2021-09-09T15:16:00Z">
        <w:r w:rsidRPr="00A14846">
          <w:rPr>
            <w:rFonts w:eastAsia="Yu Mincho"/>
            <w:lang w:eastAsia="ja-JP"/>
          </w:rPr>
          <w:t>-</w:t>
        </w:r>
        <w:r w:rsidRPr="00A14846">
          <w:rPr>
            <w:rFonts w:eastAsia="Yu Mincho"/>
            <w:lang w:eastAsia="ja-JP"/>
          </w:rPr>
          <w:tab/>
          <w:t xml:space="preserve">They </w:t>
        </w:r>
      </w:ins>
      <w:ins w:id="95" w:author="RAN2#116-Rapp" w:date="2021-11-19T15:56:00Z">
        <w:r w:rsidR="007C37A6" w:rsidRPr="00A14846">
          <w:rPr>
            <w:rFonts w:eastAsia="Yu Mincho"/>
            <w:lang w:eastAsia="ja-JP"/>
          </w:rPr>
          <w:t>are</w:t>
        </w:r>
      </w:ins>
      <w:ins w:id="96" w:author="RAN2#116-Rapp" w:date="2021-11-19T15:57:00Z">
        <w:r w:rsidR="007C37A6">
          <w:rPr>
            <w:rFonts w:eastAsia="Yu Mincho"/>
            <w:lang w:eastAsia="ja-JP"/>
          </w:rPr>
          <w:t xml:space="preserve"> </w:t>
        </w:r>
      </w:ins>
      <w:ins w:id="97" w:author="RAN2#115-Rapp" w:date="2021-09-09T15:16:00Z">
        <w:r w:rsidRPr="00A14846">
          <w:rPr>
            <w:rFonts w:eastAsia="Yu Mincho"/>
            <w:lang w:eastAsia="ja-JP"/>
          </w:rPr>
          <w:t>formed based on either CN controlled subgrouping or UE ID based subgrouping.</w:t>
        </w:r>
      </w:ins>
      <w:ins w:id="98"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99" w:author="RAN2#115-Rapp" w:date="2021-09-09T15:16:00Z"/>
          <w:rFonts w:eastAsia="Yu Mincho"/>
          <w:lang w:eastAsia="ja-JP"/>
        </w:rPr>
      </w:pPr>
      <w:ins w:id="100"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101" w:author="RAN2#116-Rapp" w:date="2021-11-19T15:57:00Z">
        <w:r w:rsidR="007C37A6">
          <w:rPr>
            <w:rFonts w:eastAsia="Yu Mincho"/>
            <w:lang w:eastAsia="ja-JP"/>
          </w:rPr>
          <w:t>is</w:t>
        </w:r>
      </w:ins>
      <w:ins w:id="102" w:author="RAN2#115-Rapp" w:date="2021-09-09T15:16:00Z">
        <w:r w:rsidRPr="00A14846">
          <w:rPr>
            <w:rFonts w:eastAsia="Yu Mincho"/>
            <w:lang w:eastAsia="ja-JP"/>
          </w:rPr>
          <w:t xml:space="preserve"> </w:t>
        </w:r>
        <w:r w:rsidRPr="00A14846">
          <w:rPr>
            <w:rFonts w:eastAsia="Yu Mincho" w:hint="eastAsia"/>
            <w:lang w:eastAsia="ja-JP"/>
          </w:rPr>
          <w:t>used</w:t>
        </w:r>
      </w:ins>
      <w:ins w:id="103" w:author="Chunli" w:date="2021-11-17T13:12:00Z">
        <w:r w:rsidR="00E40E3E" w:rsidRPr="00A14846">
          <w:rPr>
            <w:rFonts w:eastAsia="Yu Mincho"/>
            <w:lang w:eastAsia="ja-JP"/>
          </w:rPr>
          <w:t xml:space="preserve"> </w:t>
        </w:r>
      </w:ins>
      <w:ins w:id="104" w:author="RAN2#116-Rapp" w:date="2021-11-19T15:57:00Z">
        <w:r w:rsidR="007C37A6" w:rsidRPr="00A14846">
          <w:rPr>
            <w:rFonts w:eastAsia="Yu Mincho"/>
            <w:lang w:eastAsia="ja-JP"/>
          </w:rPr>
          <w:t>if supported by the UE and network</w:t>
        </w:r>
      </w:ins>
      <w:ins w:id="105" w:author="RAN2#115-Rapp" w:date="2021-09-09T15:16:00Z">
        <w:r w:rsidRPr="00A14846">
          <w:rPr>
            <w:rFonts w:eastAsia="Yu Mincho"/>
            <w:lang w:eastAsia="ja-JP"/>
          </w:rPr>
          <w:t>.</w:t>
        </w:r>
      </w:ins>
    </w:p>
    <w:p w14:paraId="16958B65" w14:textId="51FC53AA" w:rsidR="00BB64A6" w:rsidRDefault="007E76A7">
      <w:pPr>
        <w:overflowPunct w:val="0"/>
        <w:autoSpaceDE w:val="0"/>
        <w:autoSpaceDN w:val="0"/>
        <w:adjustRightInd w:val="0"/>
        <w:ind w:left="568" w:hanging="284"/>
        <w:textAlignment w:val="baseline"/>
        <w:rPr>
          <w:ins w:id="106" w:author="RAN2#115-Rapp" w:date="2021-09-09T15:16:00Z"/>
          <w:rFonts w:eastAsia="Yu Mincho"/>
          <w:lang w:eastAsia="ja-JP"/>
        </w:rPr>
      </w:pPr>
      <w:ins w:id="107" w:author="RAN2#115-Rapp" w:date="2021-09-09T15:16:00Z">
        <w:r>
          <w:rPr>
            <w:rFonts w:eastAsia="Yu Mincho"/>
            <w:lang w:eastAsia="ja-JP"/>
          </w:rPr>
          <w:t>-</w:t>
        </w:r>
        <w:r>
          <w:rPr>
            <w:rFonts w:eastAsia="Yu Mincho"/>
            <w:lang w:eastAsia="ja-JP"/>
          </w:rPr>
          <w:tab/>
        </w:r>
      </w:ins>
      <w:ins w:id="108" w:author="RAN2#116-Rapp" w:date="2021-11-19T12:16:00Z">
        <w:r w:rsidR="00FB1C17" w:rsidRPr="00FB1C17">
          <w:rPr>
            <w:rFonts w:eastAsia="Yu Mincho"/>
            <w:lang w:eastAsia="ja-JP"/>
          </w:rPr>
          <w:t>The RRC state (RRC_IDLE or RRC_INACTIVE state) doesn’t impact UE subgroup of one UE</w:t>
        </w:r>
      </w:ins>
      <w:ins w:id="109" w:author="RAN2#115-Rapp" w:date="2021-09-09T15:16:00Z">
        <w:r>
          <w:rPr>
            <w:rFonts w:eastAsia="Yu Mincho"/>
            <w:lang w:eastAsia="ja-JP"/>
          </w:rPr>
          <w:t>.</w:t>
        </w:r>
      </w:ins>
    </w:p>
    <w:p w14:paraId="021151A7" w14:textId="0A04D49B" w:rsidR="00BB64A6" w:rsidRDefault="007E76A7" w:rsidP="00B31147">
      <w:pPr>
        <w:overflowPunct w:val="0"/>
        <w:autoSpaceDE w:val="0"/>
        <w:autoSpaceDN w:val="0"/>
        <w:adjustRightInd w:val="0"/>
        <w:ind w:left="568" w:hanging="284"/>
        <w:textAlignment w:val="baseline"/>
        <w:rPr>
          <w:ins w:id="110" w:author="RAN2#116bis e -Rapp" w:date="2022-02-10T09:51:00Z"/>
          <w:lang w:eastAsia="zh-CN"/>
        </w:rPr>
      </w:pPr>
      <w:ins w:id="111" w:author="RAN2#115-Rapp" w:date="2021-09-09T15:16:00Z">
        <w:r>
          <w:rPr>
            <w:rFonts w:eastAsia="Yu Mincho"/>
            <w:lang w:eastAsia="ja-JP"/>
          </w:rPr>
          <w:t>-</w:t>
        </w:r>
        <w:r>
          <w:rPr>
            <w:rFonts w:eastAsia="Yu Mincho"/>
            <w:lang w:eastAsia="ja-JP"/>
          </w:rPr>
          <w:tab/>
        </w:r>
      </w:ins>
      <w:ins w:id="112" w:author="RAN2#116-Rapp" w:date="2021-11-19T15:57:00Z">
        <w:r w:rsidR="003947A8">
          <w:rPr>
            <w:rFonts w:eastAsia="Yu Mincho"/>
            <w:lang w:eastAsia="ja-JP"/>
          </w:rPr>
          <w:t>S</w:t>
        </w:r>
      </w:ins>
      <w:ins w:id="113" w:author="RAN2#115-Rapp" w:date="2021-09-09T15:16:00Z">
        <w:r>
          <w:rPr>
            <w:rFonts w:eastAsia="Yu Mincho"/>
            <w:lang w:eastAsia="ja-JP"/>
          </w:rPr>
          <w:t xml:space="preserve">ubgrouping </w:t>
        </w:r>
      </w:ins>
      <w:ins w:id="114" w:author="RAN2#116-Rapp" w:date="2021-11-19T15:58:00Z">
        <w:r w:rsidR="003947A8">
          <w:rPr>
            <w:rFonts w:eastAsia="Yu Mincho"/>
            <w:lang w:eastAsia="ja-JP"/>
          </w:rPr>
          <w:t xml:space="preserve">support </w:t>
        </w:r>
      </w:ins>
      <w:ins w:id="115" w:author="RAN2#116-Rapp" w:date="2021-11-19T19:43:00Z">
        <w:r w:rsidR="00B925EB">
          <w:rPr>
            <w:rFonts w:eastAsia="Yu Mincho"/>
            <w:lang w:eastAsia="ja-JP"/>
          </w:rPr>
          <w:t xml:space="preserve">for RAN </w:t>
        </w:r>
      </w:ins>
      <w:ins w:id="116" w:author="RAN2#115-Rapp" w:date="2021-09-09T15:16:00Z">
        <w:r>
          <w:rPr>
            <w:rFonts w:eastAsia="Yu Mincho"/>
            <w:lang w:eastAsia="ja-JP"/>
          </w:rPr>
          <w:t xml:space="preserve">is </w:t>
        </w:r>
      </w:ins>
      <w:ins w:id="117" w:author="RAN2#116-Rapp" w:date="2021-11-19T15:58:00Z">
        <w:r w:rsidR="003947A8">
          <w:rPr>
            <w:rFonts w:eastAsia="Yu Mincho"/>
            <w:lang w:eastAsia="ja-JP"/>
          </w:rPr>
          <w:t>broadcast</w:t>
        </w:r>
      </w:ins>
      <w:ins w:id="118" w:author="RAN2#115-Rapp" w:date="2021-09-09T15:16:00Z">
        <w:r>
          <w:rPr>
            <w:rFonts w:eastAsia="Yu Mincho"/>
            <w:lang w:eastAsia="ja-JP"/>
          </w:rPr>
          <w:t xml:space="preserve"> in the system information</w:t>
        </w:r>
      </w:ins>
      <w:ins w:id="119" w:author="RAN2#116-Rapp" w:date="2021-11-19T11:24:00Z">
        <w:r w:rsidR="00FB63B8" w:rsidRPr="00FB63B8">
          <w:t xml:space="preserve"> </w:t>
        </w:r>
        <w:r w:rsidR="00FB63B8" w:rsidRPr="00FB63B8">
          <w:rPr>
            <w:rFonts w:eastAsia="Yu Mincho"/>
            <w:lang w:eastAsia="ja-JP"/>
          </w:rPr>
          <w:t>as one of the following</w:t>
        </w:r>
      </w:ins>
      <w:ins w:id="120" w:author="Chunli" w:date="2021-11-17T13:15:00Z">
        <w:r w:rsidR="000D1B4C">
          <w:rPr>
            <w:rFonts w:eastAsia="Yu Mincho"/>
            <w:lang w:eastAsia="ja-JP"/>
          </w:rPr>
          <w:t xml:space="preserve">: </w:t>
        </w:r>
      </w:ins>
      <w:ins w:id="121" w:author="RAN2#116bis e -Rapp" w:date="2022-02-10T10:14:00Z">
        <w:r w:rsidR="00E31DD5">
          <w:rPr>
            <w:rFonts w:eastAsia="Yu Mincho"/>
            <w:lang w:eastAsia="ja-JP"/>
          </w:rPr>
          <w:t xml:space="preserve">Only </w:t>
        </w:r>
      </w:ins>
      <w:ins w:id="122"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23" w:author="RAN2#116bis e -Rapp" w:date="2022-02-10T10:17:00Z">
        <w:r w:rsidR="00E31DD5">
          <w:rPr>
            <w:rFonts w:eastAsia="Yu Mincho"/>
            <w:lang w:eastAsia="ja-JP"/>
          </w:rPr>
          <w:t xml:space="preserve"> supported</w:t>
        </w:r>
      </w:ins>
      <w:ins w:id="124" w:author="RAN2#116-Rapp" w:date="2021-11-19T15:58:00Z">
        <w:r w:rsidR="003947A8">
          <w:rPr>
            <w:rFonts w:eastAsia="Yu Mincho"/>
            <w:lang w:eastAsia="ja-JP"/>
          </w:rPr>
          <w:t xml:space="preserve">, </w:t>
        </w:r>
      </w:ins>
      <w:ins w:id="125" w:author="RAN2#116bis e -Rapp" w:date="2022-02-10T10:15:00Z">
        <w:r w:rsidR="00E31DD5">
          <w:rPr>
            <w:rFonts w:eastAsia="Yu Mincho"/>
            <w:lang w:eastAsia="ja-JP"/>
          </w:rPr>
          <w:t xml:space="preserve">Only </w:t>
        </w:r>
      </w:ins>
      <w:ins w:id="126"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6-Rapp" w:date="2021-11-19T15:58:00Z">
        <w:r w:rsidR="003947A8">
          <w:rPr>
            <w:rFonts w:eastAsia="Yu Mincho"/>
            <w:lang w:eastAsia="ja-JP"/>
          </w:rPr>
          <w:t>, or both</w:t>
        </w:r>
      </w:ins>
      <w:ins w:id="129"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commentRangeStart w:id="130"/>
        <w:r w:rsidR="00E31DD5">
          <w:rPr>
            <w:rFonts w:eastAsia="Yu Mincho"/>
            <w:lang w:eastAsia="ja-JP"/>
          </w:rPr>
          <w:t>,</w:t>
        </w:r>
      </w:ins>
      <w:commentRangeEnd w:id="130"/>
      <w:r w:rsidR="00AE3F08">
        <w:rPr>
          <w:rStyle w:val="CommentReference"/>
        </w:rPr>
        <w:commentReference w:id="130"/>
      </w:r>
      <w:ins w:id="131" w:author="RAN2#116bis e -Rapp" w:date="2022-02-10T10:16:00Z">
        <w:r w:rsidR="00E31DD5">
          <w:rPr>
            <w:rFonts w:eastAsia="Yu Mincho"/>
            <w:lang w:eastAsia="ja-JP"/>
          </w:rPr>
          <w:t xml:space="preserve"> and  UE ID based</w:t>
        </w:r>
        <w:r w:rsidR="00E31DD5" w:rsidRPr="007822E8">
          <w:rPr>
            <w:rFonts w:eastAsia="Yu Mincho"/>
            <w:lang w:eastAsia="ja-JP"/>
          </w:rPr>
          <w:t xml:space="preserve"> </w:t>
        </w:r>
        <w:r w:rsidR="00E31DD5">
          <w:rPr>
            <w:rFonts w:eastAsia="Yu Mincho"/>
            <w:lang w:eastAsia="ja-JP"/>
          </w:rPr>
          <w:t>subgrouping</w:t>
        </w:r>
      </w:ins>
      <w:ins w:id="132" w:author="RAN2#116bis e -Rapp" w:date="2022-02-10T10:17:00Z">
        <w:r w:rsidR="00E31DD5">
          <w:rPr>
            <w:rFonts w:eastAsia="Yu Mincho"/>
            <w:lang w:eastAsia="ja-JP"/>
          </w:rPr>
          <w:t xml:space="preserve"> supported</w:t>
        </w:r>
      </w:ins>
      <w:ins w:id="133" w:author="RAN2#115-Rapp" w:date="2021-09-09T15:16:00Z">
        <w:r>
          <w:rPr>
            <w:rFonts w:eastAsia="Yu Mincho"/>
            <w:lang w:eastAsia="ja-JP"/>
          </w:rPr>
          <w:t>.</w:t>
        </w:r>
      </w:ins>
      <w:ins w:id="134" w:author="RAN2#116-Rapp" w:date="2021-11-15T14:30:00Z">
        <w:r>
          <w:rPr>
            <w:lang w:eastAsia="zh-CN"/>
          </w:rPr>
          <w:t xml:space="preserve"> </w:t>
        </w:r>
      </w:ins>
    </w:p>
    <w:p w14:paraId="0CCECA70" w14:textId="52E86997" w:rsidR="00295BCC" w:rsidRDefault="00295BCC" w:rsidP="00B31147">
      <w:pPr>
        <w:overflowPunct w:val="0"/>
        <w:autoSpaceDE w:val="0"/>
        <w:autoSpaceDN w:val="0"/>
        <w:adjustRightInd w:val="0"/>
        <w:ind w:left="568" w:hanging="284"/>
        <w:textAlignment w:val="baseline"/>
        <w:rPr>
          <w:ins w:id="135" w:author="RAN2#117e -Rapp" w:date="2022-03-03T23:31:00Z"/>
          <w:lang w:eastAsia="zh-CN"/>
        </w:rPr>
      </w:pPr>
      <w:ins w:id="136" w:author="RAN2#116bis e -Rapp" w:date="2022-02-10T09:51:00Z">
        <w:r>
          <w:rPr>
            <w:lang w:eastAsia="zh-CN"/>
          </w:rPr>
          <w:t>-</w:t>
        </w:r>
        <w:r>
          <w:rPr>
            <w:lang w:eastAsia="zh-CN"/>
          </w:rPr>
          <w:tab/>
        </w:r>
      </w:ins>
      <w:ins w:id="137" w:author="RAN2#116bis e -Rapp" w:date="2022-02-10T09:55:00Z">
        <w:r w:rsidR="00BD6B9D">
          <w:rPr>
            <w:lang w:eastAsia="zh-CN"/>
          </w:rPr>
          <w:t>Total</w:t>
        </w:r>
      </w:ins>
      <w:ins w:id="138" w:author="RAN2#116bis e -Rapp" w:date="2022-02-10T09:51:00Z">
        <w:r>
          <w:rPr>
            <w:lang w:eastAsia="zh-CN"/>
          </w:rPr>
          <w:t xml:space="preserve"> number of </w:t>
        </w:r>
      </w:ins>
      <w:ins w:id="139" w:author="RAN2#116bis e -Rapp" w:date="2022-02-10T09:52:00Z">
        <w:r>
          <w:rPr>
            <w:lang w:eastAsia="zh-CN"/>
          </w:rPr>
          <w:t xml:space="preserve"> subgrouping </w:t>
        </w:r>
      </w:ins>
      <w:ins w:id="140" w:author="RAN2#116bis e -Rapp" w:date="2022-02-10T09:53:00Z">
        <w:r w:rsidR="00BD6B9D">
          <w:rPr>
            <w:lang w:eastAsia="zh-CN"/>
          </w:rPr>
          <w:t>allowed in a cell is limited to 8.</w:t>
        </w:r>
      </w:ins>
      <w:ins w:id="141" w:author="RAN2#116bis e -Rapp" w:date="2022-02-10T09:57:00Z">
        <w:r w:rsidR="00BD6B9D">
          <w:rPr>
            <w:szCs w:val="22"/>
            <w:lang w:eastAsia="sv-SE"/>
          </w:rPr>
          <w:t>and</w:t>
        </w:r>
      </w:ins>
      <w:ins w:id="142" w:author="RAN2#116bis e -Rapp" w:date="2022-02-10T09:56:00Z">
        <w:r w:rsidR="00BD6B9D">
          <w:rPr>
            <w:szCs w:val="22"/>
            <w:lang w:eastAsia="sv-SE"/>
          </w:rPr>
          <w:t xml:space="preserve"> represents the sum of CN-assigned and </w:t>
        </w:r>
        <w:r w:rsidR="00BD6B9D">
          <w:t>UEID-based subgrouping configured by the network</w:t>
        </w:r>
      </w:ins>
      <w:ins w:id="143" w:author="RAN2#116bis e -Rapp" w:date="2022-02-10T09:52:00Z">
        <w:r>
          <w:rPr>
            <w:lang w:eastAsia="zh-CN"/>
          </w:rPr>
          <w:t xml:space="preserve"> </w:t>
        </w:r>
      </w:ins>
    </w:p>
    <w:p w14:paraId="3927955B" w14:textId="162D73B5" w:rsidR="009D13C1" w:rsidRDefault="009D13C1" w:rsidP="00B31147">
      <w:pPr>
        <w:overflowPunct w:val="0"/>
        <w:autoSpaceDE w:val="0"/>
        <w:autoSpaceDN w:val="0"/>
        <w:adjustRightInd w:val="0"/>
        <w:ind w:left="568" w:hanging="284"/>
        <w:textAlignment w:val="baseline"/>
        <w:rPr>
          <w:lang w:eastAsia="zh-CN"/>
        </w:rPr>
      </w:pPr>
      <w:ins w:id="144" w:author="RAN2#117e -Rapp" w:date="2022-03-03T23:31:00Z">
        <w:r>
          <w:rPr>
            <w:lang w:eastAsia="zh-CN"/>
          </w:rPr>
          <w:t>-</w:t>
        </w:r>
        <w:r>
          <w:rPr>
            <w:lang w:eastAsia="zh-CN"/>
          </w:rPr>
          <w:tab/>
        </w:r>
      </w:ins>
      <w:ins w:id="145" w:author="RAN2#117e -Rapp" w:date="2022-03-03T23:32:00Z">
        <w:r w:rsidRPr="00D3507E">
          <w:t>A UE with CN-assigned subgroup ID should derive UEID-based subgroup ID in a cell supporting only UEID-based subgrouping</w:t>
        </w:r>
      </w:ins>
    </w:p>
    <w:p w14:paraId="2C726AF9" w14:textId="1D9AF8C8" w:rsidR="00980727" w:rsidRDefault="00980727" w:rsidP="00980727">
      <w:pPr>
        <w:rPr>
          <w:ins w:id="146" w:author="RAN2#117e -Rapp" w:date="2022-03-03T23:12:00Z"/>
        </w:rPr>
      </w:pPr>
      <w:ins w:id="147" w:author="RAN2#117e -Rapp" w:date="2022-03-03T22:49:00Z">
        <w:r>
          <w:t xml:space="preserve">PEI </w:t>
        </w:r>
      </w:ins>
      <w:ins w:id="148" w:author="RAN2#117e -Rapp" w:date="2022-03-03T23:09:00Z">
        <w:r w:rsidR="003C1A0F">
          <w:t>associated with subgroup</w:t>
        </w:r>
      </w:ins>
      <w:ins w:id="149" w:author="RAN2#117e -Rapp" w:date="2022-03-05T01:25:00Z">
        <w:r w:rsidR="00F3168C">
          <w:t>s</w:t>
        </w:r>
      </w:ins>
      <w:ins w:id="150" w:author="RAN2#117e -Rapp" w:date="2022-03-03T23:09:00Z">
        <w:r w:rsidR="003C1A0F">
          <w:t xml:space="preserve"> </w:t>
        </w:r>
      </w:ins>
      <w:ins w:id="151" w:author="RAN2#117e -Rapp" w:date="2022-03-03T22:56:00Z">
        <w:r>
          <w:t xml:space="preserve">has </w:t>
        </w:r>
      </w:ins>
      <w:ins w:id="152" w:author="RAN2#117e -Rapp" w:date="2022-03-03T22:49:00Z">
        <w:r>
          <w:t>the following characteristics:</w:t>
        </w:r>
      </w:ins>
    </w:p>
    <w:p w14:paraId="16628D94" w14:textId="10A57472" w:rsidR="003C1A0F" w:rsidRDefault="003C1A0F" w:rsidP="00980727">
      <w:pPr>
        <w:rPr>
          <w:ins w:id="153" w:author="RAN2#117e -Rapp" w:date="2022-03-03T22:49:00Z"/>
        </w:rPr>
      </w:pPr>
      <w:ins w:id="154" w:author="RAN2#117e -Rapp" w:date="2022-03-03T23:12:00Z">
        <w:r>
          <w:tab/>
          <w:t>-</w:t>
        </w:r>
        <w:r>
          <w:tab/>
        </w:r>
      </w:ins>
      <w:ins w:id="155" w:author="RAN2#117e -Rapp" w:date="2022-03-03T23:18:00Z">
        <w:r w:rsidR="006D0CB0">
          <w:t xml:space="preserve">If the </w:t>
        </w:r>
      </w:ins>
      <w:ins w:id="156" w:author="RAN2#117e -Rapp" w:date="2022-03-05T01:29:00Z">
        <w:r w:rsidR="000C58F9">
          <w:t xml:space="preserve">PEI is supported by the </w:t>
        </w:r>
      </w:ins>
      <w:ins w:id="157" w:author="RAN2#117e -Rapp" w:date="2022-03-03T23:13:00Z">
        <w:r>
          <w:t>UE</w:t>
        </w:r>
      </w:ins>
      <w:ins w:id="158" w:author="RAN2#117e -Rapp" w:date="2022-03-05T01:29:00Z">
        <w:r w:rsidR="000C58F9">
          <w:t>,</w:t>
        </w:r>
        <w:r w:rsidR="00706DA5">
          <w:t xml:space="preserve"> </w:t>
        </w:r>
      </w:ins>
      <w:ins w:id="159" w:author="RAN2#117e -Rapp" w:date="2022-03-03T23:18:00Z">
        <w:r w:rsidR="006D0CB0">
          <w:t xml:space="preserve">it </w:t>
        </w:r>
      </w:ins>
      <w:ins w:id="160" w:author="RAN2#117e -Rapp" w:date="2022-03-03T23:14:00Z">
        <w:r>
          <w:t xml:space="preserve">shall </w:t>
        </w:r>
      </w:ins>
      <w:ins w:id="161" w:author="RAN2#117e -Rapp" w:date="2022-03-05T01:27:00Z">
        <w:r w:rsidR="00F3168C">
          <w:t>atleast</w:t>
        </w:r>
      </w:ins>
      <w:ins w:id="162" w:author="RAN2#117e -Rapp" w:date="2022-03-03T23:14:00Z">
        <w:r>
          <w:t xml:space="preserve"> support</w:t>
        </w:r>
      </w:ins>
      <w:ins w:id="163" w:author="RAN2#117e -Rapp" w:date="2022-03-03T23:12:00Z">
        <w:r w:rsidRPr="00D3507E">
          <w:t xml:space="preserve"> UEID-based subgrouping method</w:t>
        </w:r>
      </w:ins>
    </w:p>
    <w:p w14:paraId="18595698" w14:textId="69A61A27" w:rsidR="00483D67" w:rsidRDefault="00E31DD5" w:rsidP="00B31147">
      <w:pPr>
        <w:overflowPunct w:val="0"/>
        <w:autoSpaceDE w:val="0"/>
        <w:autoSpaceDN w:val="0"/>
        <w:adjustRightInd w:val="0"/>
        <w:ind w:left="568" w:hanging="284"/>
        <w:textAlignment w:val="baseline"/>
        <w:rPr>
          <w:ins w:id="164" w:author="RAN2#116bis e -Rapp" w:date="2022-02-10T10:31:00Z"/>
        </w:rPr>
      </w:pPr>
      <w:ins w:id="165" w:author="RAN2#116bis e -Rapp" w:date="2022-02-10T10:21:00Z">
        <w:r>
          <w:rPr>
            <w:lang w:eastAsia="zh-CN"/>
          </w:rPr>
          <w:t xml:space="preserve">- </w:t>
        </w:r>
        <w:r>
          <w:rPr>
            <w:lang w:eastAsia="zh-CN"/>
          </w:rPr>
          <w:tab/>
        </w:r>
        <w:r w:rsidRPr="00E31DD5">
          <w:rPr>
            <w:lang w:eastAsia="zh-CN"/>
          </w:rPr>
          <w:t xml:space="preserve">PEI subgroup indices are </w:t>
        </w:r>
      </w:ins>
      <w:ins w:id="166" w:author="RAN2#116bis e -Rapp" w:date="2022-02-10T10:22:00Z">
        <w:r>
          <w:rPr>
            <w:lang w:eastAsia="zh-CN"/>
          </w:rPr>
          <w:t xml:space="preserve">first </w:t>
        </w:r>
      </w:ins>
      <w:ins w:id="167" w:author="RAN2#116bis e -Rapp" w:date="2022-02-10T10:21:00Z">
        <w:r w:rsidRPr="00E31DD5">
          <w:rPr>
            <w:lang w:eastAsia="zh-CN"/>
          </w:rPr>
          <w:t>allocated to CN-assigned subgroups</w:t>
        </w:r>
      </w:ins>
      <w:ins w:id="168" w:author="RAN2#116bis e -Rapp" w:date="2022-02-10T10:22:00Z">
        <w:r>
          <w:rPr>
            <w:lang w:eastAsia="zh-CN"/>
          </w:rPr>
          <w:t xml:space="preserve"> followed by the </w:t>
        </w:r>
        <w:r w:rsidRPr="00E31DD5">
          <w:rPr>
            <w:lang w:eastAsia="zh-CN"/>
          </w:rPr>
          <w:t>subgroup indices</w:t>
        </w:r>
        <w:r>
          <w:rPr>
            <w:lang w:eastAsia="zh-CN"/>
          </w:rPr>
          <w:t xml:space="preserve"> </w:t>
        </w:r>
      </w:ins>
      <w:ins w:id="169" w:author="RAN2#116bis e -Rapp" w:date="2022-02-10T10:28:00Z">
        <w:r w:rsidR="00483D67">
          <w:rPr>
            <w:lang w:eastAsia="zh-CN"/>
          </w:rPr>
          <w:t>for</w:t>
        </w:r>
      </w:ins>
      <w:ins w:id="170" w:author="RAN2#116bis e -Rapp" w:date="2022-02-10T10:22:00Z">
        <w:r>
          <w:rPr>
            <w:lang w:eastAsia="zh-CN"/>
          </w:rPr>
          <w:t xml:space="preserve"> the </w:t>
        </w:r>
      </w:ins>
      <w:ins w:id="171" w:author="RAN2#116bis e -Rapp" w:date="2022-02-10T10:23:00Z">
        <w:r>
          <w:t>UEID-based subgroups</w:t>
        </w:r>
      </w:ins>
      <w:ins w:id="172" w:author="RAN2#116bis e -Rapp" w:date="2022-02-10T10:27:00Z">
        <w:r w:rsidR="00483D67">
          <w:t xml:space="preserve"> in case both</w:t>
        </w:r>
      </w:ins>
      <w:ins w:id="173" w:author="RAN2#116bis e -Rapp" w:date="2022-02-10T10:28:00Z">
        <w:r w:rsidR="00483D67">
          <w:t xml:space="preserve"> </w:t>
        </w:r>
        <w:commentRangeStart w:id="174"/>
        <w:r w:rsidR="00483D67">
          <w:t>type</w:t>
        </w:r>
      </w:ins>
      <w:commentRangeEnd w:id="174"/>
      <w:r w:rsidR="00AE3F08">
        <w:rPr>
          <w:rStyle w:val="CommentReference"/>
        </w:rPr>
        <w:commentReference w:id="174"/>
      </w:r>
      <w:ins w:id="175" w:author="RAN2#116bis e -Rapp" w:date="2022-02-10T10:28:00Z">
        <w:r w:rsidR="00483D67">
          <w:t xml:space="preserve"> of subgrouping </w:t>
        </w:r>
        <w:commentRangeStart w:id="176"/>
        <w:r w:rsidR="00483D67">
          <w:t xml:space="preserve">is </w:t>
        </w:r>
      </w:ins>
      <w:commentRangeEnd w:id="176"/>
      <w:r w:rsidR="00AE3F08">
        <w:rPr>
          <w:rStyle w:val="CommentReference"/>
        </w:rPr>
        <w:commentReference w:id="176"/>
      </w:r>
      <w:ins w:id="177" w:author="RAN2#116bis e -Rapp" w:date="2022-02-10T10:28:00Z">
        <w:r w:rsidR="00483D67">
          <w:t>supported in the cell</w:t>
        </w:r>
      </w:ins>
      <w:ins w:id="178" w:author="RAN2#116bis e -Rapp" w:date="2022-02-10T10:24:00Z">
        <w:r w:rsidR="00483D67">
          <w:t>.</w:t>
        </w:r>
      </w:ins>
      <w:ins w:id="179" w:author="RAN2#116bis e -Rapp" w:date="2022-02-10T10:38:00Z">
        <w:r w:rsidR="003E46CE">
          <w:t xml:space="preserve"> </w:t>
        </w:r>
      </w:ins>
    </w:p>
    <w:p w14:paraId="24344466" w14:textId="77777777" w:rsidR="00706DA5" w:rsidRDefault="00483D67" w:rsidP="00B31147">
      <w:pPr>
        <w:overflowPunct w:val="0"/>
        <w:autoSpaceDE w:val="0"/>
        <w:autoSpaceDN w:val="0"/>
        <w:adjustRightInd w:val="0"/>
        <w:ind w:left="568" w:hanging="284"/>
        <w:textAlignment w:val="baseline"/>
        <w:rPr>
          <w:ins w:id="180" w:author="RAN2#117e -Rapp" w:date="2022-03-05T01:33:00Z"/>
          <w:lang w:eastAsia="zh-CN"/>
        </w:rPr>
      </w:pPr>
      <w:ins w:id="181" w:author="RAN2#116bis e -Rapp" w:date="2022-02-10T10:31:00Z">
        <w:r>
          <w:t xml:space="preserve">-    </w:t>
        </w:r>
        <w:r w:rsidRPr="00C1586D">
          <w:t>UE is configured to monitor PEI</w:t>
        </w:r>
        <w:r>
          <w:t>, either</w:t>
        </w:r>
        <w:r w:rsidRPr="00C1586D">
          <w:t xml:space="preserve"> only in the last used cell or any other cells</w:t>
        </w:r>
      </w:ins>
      <w:ins w:id="182" w:author="RAN2#117e -Rapp" w:date="2022-03-03T21:21:00Z">
        <w:r w:rsidR="00D00ECF">
          <w:t xml:space="preserve"> </w:t>
        </w:r>
      </w:ins>
      <w:ins w:id="183" w:author="RAN2#117e -Rapp" w:date="2022-03-03T21:34:00Z">
        <w:r w:rsidR="006D1CA4">
          <w:t>via system information</w:t>
        </w:r>
      </w:ins>
      <w:ins w:id="184" w:author="RAN2#116bis e -Rapp" w:date="2022-02-10T10:37:00Z">
        <w:r w:rsidR="003E46CE">
          <w:t>.</w:t>
        </w:r>
        <w:del w:id="185" w:author="RAN2#117e -Rapp" w:date="2022-03-03T21:03:00Z">
          <w:r w:rsidR="003E46CE" w:rsidDel="00BB7FFB">
            <w:delText xml:space="preserve"> Details are FFS</w:delText>
          </w:r>
        </w:del>
        <w:del w:id="186" w:author="RAN2#117e -Rapp" w:date="2022-03-03T21:24:00Z">
          <w:r w:rsidR="003E46CE" w:rsidDel="00D00ECF">
            <w:delText>.</w:delText>
          </w:r>
        </w:del>
      </w:ins>
      <w:ins w:id="187" w:author="RAN2#117e -Rapp" w:date="2022-03-03T21:04:00Z">
        <w:r w:rsidR="00BB7FFB">
          <w:t xml:space="preserve"> When the UE is configured to monitor PEI in last used</w:t>
        </w:r>
      </w:ins>
      <w:ins w:id="188" w:author="RAN2#117e -Rapp" w:date="2022-03-03T21:05:00Z">
        <w:r w:rsidR="00BB7FFB">
          <w:t xml:space="preserve"> cell</w:t>
        </w:r>
      </w:ins>
      <w:ins w:id="189" w:author="RAN2#117e -Rapp" w:date="2022-03-03T21:23:00Z">
        <w:r w:rsidR="00D00ECF">
          <w:t>,</w:t>
        </w:r>
      </w:ins>
      <w:ins w:id="190" w:author="RAN2#117e -Rapp" w:date="2022-03-03T21:05:00Z">
        <w:r w:rsidR="00BB7FFB">
          <w:t xml:space="preserve"> it shall monitor PEI only in the cell </w:t>
        </w:r>
      </w:ins>
      <w:commentRangeStart w:id="191"/>
      <w:ins w:id="192" w:author="RAN2#117e -Rapp" w:date="2022-03-03T21:06:00Z">
        <w:r w:rsidR="00BB7FFB">
          <w:t xml:space="preserve">in which its </w:t>
        </w:r>
      </w:ins>
      <w:ins w:id="193" w:author="RAN2#117e -Rapp" w:date="2022-03-03T21:10:00Z">
        <w:r w:rsidR="00135764">
          <w:t xml:space="preserve">last </w:t>
        </w:r>
      </w:ins>
      <w:ins w:id="194" w:author="RAN2#117e -Rapp" w:date="2022-03-03T21:06:00Z">
        <w:r w:rsidR="00BB7FFB">
          <w:t>connection was released</w:t>
        </w:r>
      </w:ins>
      <w:commentRangeEnd w:id="191"/>
      <w:r w:rsidR="0001513E">
        <w:rPr>
          <w:rStyle w:val="CommentReference"/>
        </w:rPr>
        <w:commentReference w:id="191"/>
      </w:r>
      <w:ins w:id="195" w:author="RAN2#116bis e -Rapp" w:date="2022-02-10T10:21:00Z">
        <w:r w:rsidR="00E31DD5" w:rsidRPr="00E31DD5">
          <w:rPr>
            <w:lang w:eastAsia="zh-CN"/>
          </w:rPr>
          <w:t>.</w:t>
        </w:r>
      </w:ins>
      <w:ins w:id="196" w:author="RAN2#117e -Rapp" w:date="2022-03-03T21:25:00Z">
        <w:r w:rsidR="00D00ECF">
          <w:rPr>
            <w:lang w:eastAsia="zh-CN"/>
          </w:rPr>
          <w:t xml:space="preserve"> </w:t>
        </w:r>
      </w:ins>
    </w:p>
    <w:p w14:paraId="6E415338" w14:textId="5FF32966" w:rsidR="00E31DD5" w:rsidRDefault="00706DA5" w:rsidP="00B31147">
      <w:pPr>
        <w:overflowPunct w:val="0"/>
        <w:autoSpaceDE w:val="0"/>
        <w:autoSpaceDN w:val="0"/>
        <w:adjustRightInd w:val="0"/>
        <w:ind w:left="568" w:hanging="284"/>
        <w:textAlignment w:val="baseline"/>
        <w:rPr>
          <w:lang w:eastAsia="zh-CN"/>
        </w:rPr>
      </w:pPr>
      <w:ins w:id="197" w:author="RAN2#117e -Rapp" w:date="2022-03-05T01:33:00Z">
        <w:r>
          <w:rPr>
            <w:bCs/>
            <w:lang w:eastAsia="sv-SE"/>
          </w:rPr>
          <w:t>-</w:t>
        </w:r>
        <w:r>
          <w:rPr>
            <w:bCs/>
            <w:lang w:eastAsia="sv-SE"/>
          </w:rPr>
          <w:tab/>
        </w:r>
      </w:ins>
      <w:ins w:id="198" w:author="RAN2#117e -Rapp" w:date="2022-03-03T21:25:00Z">
        <w:r w:rsidR="00D00ECF">
          <w:rPr>
            <w:bCs/>
            <w:lang w:eastAsia="sv-SE"/>
          </w:rPr>
          <w:t xml:space="preserve">A PEI-capable UE shall store its </w:t>
        </w:r>
        <w:r w:rsidR="00D00ECF" w:rsidRPr="00A128AA">
          <w:rPr>
            <w:bCs/>
            <w:lang w:eastAsia="sv-SE"/>
          </w:rPr>
          <w:t>last used cell information</w:t>
        </w:r>
        <w:r w:rsidR="00D00ECF">
          <w:rPr>
            <w:bCs/>
            <w:lang w:eastAsia="sv-SE"/>
          </w:rPr>
          <w:t xml:space="preserve"> when reselecting another cell.</w:t>
        </w:r>
      </w:ins>
    </w:p>
    <w:p w14:paraId="714230D2" w14:textId="3A499D9D" w:rsidR="00F307AD" w:rsidRPr="00F307AD" w:rsidRDefault="00F307AD" w:rsidP="00F307AD">
      <w:pPr>
        <w:overflowPunct w:val="0"/>
        <w:autoSpaceDE w:val="0"/>
        <w:autoSpaceDN w:val="0"/>
        <w:adjustRightInd w:val="0"/>
        <w:ind w:left="568" w:hanging="284"/>
        <w:textAlignment w:val="baseline"/>
        <w:rPr>
          <w:ins w:id="199" w:author="RAN2#115-Rapp" w:date="2021-09-09T15:16:00Z"/>
          <w:rFonts w:eastAsiaTheme="minorEastAsia"/>
          <w:lang w:eastAsia="zh-CN"/>
        </w:rPr>
      </w:pPr>
      <w:ins w:id="200"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p>
    <w:p w14:paraId="67EB3212" w14:textId="761FF8D9" w:rsidR="00BB64A6" w:rsidDel="00135764" w:rsidRDefault="007E76A7">
      <w:pPr>
        <w:pStyle w:val="EditorsNote"/>
        <w:ind w:left="1701" w:hanging="1417"/>
        <w:rPr>
          <w:ins w:id="201" w:author="RAN2#116-Rapp" w:date="2021-11-15T14:27:00Z"/>
          <w:del w:id="202" w:author="RAN2#117e -Rapp" w:date="2022-03-03T21:13:00Z"/>
          <w:lang w:eastAsia="zh-CN"/>
        </w:rPr>
      </w:pPr>
      <w:ins w:id="203" w:author="RAN2#115-Rapp" w:date="2021-09-09T15:16:00Z">
        <w:del w:id="204" w:author="RAN2#117e -Rapp" w:date="2022-03-03T21:13:00Z">
          <w:r w:rsidDel="00135764">
            <w:rPr>
              <w:lang w:eastAsia="zh-CN"/>
            </w:rPr>
            <w:lastRenderedPageBreak/>
            <w:delText xml:space="preserve">Editor’s </w:delText>
          </w:r>
          <w:r w:rsidDel="00135764">
            <w:rPr>
              <w:rFonts w:hint="eastAsia"/>
              <w:lang w:eastAsia="zh-CN"/>
            </w:rPr>
            <w:delText>N</w:delText>
          </w:r>
          <w:r w:rsidDel="00135764">
            <w:rPr>
              <w:lang w:eastAsia="zh-CN"/>
            </w:rPr>
            <w:delText>OTE:</w:delText>
          </w:r>
          <w:r w:rsidDel="00135764">
            <w:rPr>
              <w:lang w:eastAsia="zh-CN"/>
            </w:rPr>
            <w:tab/>
            <w:delText xml:space="preserve">Details on whether the RAN </w:delText>
          </w:r>
        </w:del>
      </w:ins>
      <w:ins w:id="205" w:author="RAN2#116-Rapp" w:date="2021-11-18T14:29:00Z">
        <w:del w:id="206" w:author="RAN2#117e -Rapp" w:date="2022-03-03T21:13:00Z">
          <w:r w:rsidR="007822E8" w:rsidDel="00135764">
            <w:rPr>
              <w:rFonts w:eastAsia="SimSun" w:hint="eastAsia"/>
              <w:lang w:val="en-US" w:eastAsia="zh-CN"/>
            </w:rPr>
            <w:delText>support</w:delText>
          </w:r>
        </w:del>
      </w:ins>
      <w:ins w:id="207" w:author="RAN2#115-Rapp" w:date="2021-09-09T15:16:00Z">
        <w:del w:id="208" w:author="RAN2#117e -Rapp" w:date="2022-03-03T21:13:00Z">
          <w:r w:rsidDel="00135764">
            <w:rPr>
              <w:lang w:eastAsia="zh-CN"/>
            </w:rPr>
            <w:delText xml:space="preserve"> of subgrouping is signalled by explicit indication or implicitly, and what the RAN </w:delText>
          </w:r>
        </w:del>
      </w:ins>
      <w:ins w:id="209" w:author="RAN2#116-Rapp" w:date="2021-11-19T10:50:00Z">
        <w:del w:id="210" w:author="RAN2#117e -Rapp" w:date="2022-03-03T21:13:00Z">
          <w:r w:rsidR="00BC6B3C" w:rsidDel="00135764">
            <w:rPr>
              <w:rFonts w:eastAsia="SimSun" w:hint="eastAsia"/>
              <w:lang w:val="en-US" w:eastAsia="zh-CN"/>
            </w:rPr>
            <w:delText>support</w:delText>
          </w:r>
        </w:del>
      </w:ins>
      <w:ins w:id="211" w:author="RAN2#115-Rapp" w:date="2021-09-09T15:16:00Z">
        <w:del w:id="212" w:author="RAN2#117e -Rapp" w:date="2022-03-03T21:13:00Z">
          <w:r w:rsidDel="00135764">
            <w:rPr>
              <w:lang w:eastAsia="zh-CN"/>
            </w:rPr>
            <w:delText xml:space="preserve"> of subgrouping includes (e.g. only CN controlled subgrouping, or only UE ID based subgrouping, or both) are FFS.</w:delText>
          </w:r>
        </w:del>
      </w:ins>
    </w:p>
    <w:p w14:paraId="4D0E4002" w14:textId="0E7D09A6" w:rsidR="00BB64A6" w:rsidDel="00135764" w:rsidRDefault="007E76A7">
      <w:pPr>
        <w:pStyle w:val="EditorsNote"/>
        <w:ind w:left="1701" w:hanging="1417"/>
        <w:rPr>
          <w:ins w:id="213" w:author="RAN2#116-Rapp" w:date="2021-11-15T14:42:00Z"/>
          <w:del w:id="214" w:author="RAN2#117e -Rapp" w:date="2022-03-03T21:13:00Z"/>
          <w:lang w:eastAsia="zh-CN"/>
        </w:rPr>
      </w:pPr>
      <w:ins w:id="215" w:author="RAN2#116-Rapp" w:date="2021-11-15T14:27:00Z">
        <w:del w:id="216" w:author="RAN2#117e -Rapp" w:date="2022-03-03T21:13:00Z">
          <w:r w:rsidDel="00135764">
            <w:rPr>
              <w:lang w:eastAsia="zh-CN"/>
            </w:rPr>
            <w:delText xml:space="preserve">Editor’s </w:delText>
          </w:r>
          <w:r w:rsidDel="00135764">
            <w:rPr>
              <w:rFonts w:hint="eastAsia"/>
              <w:lang w:eastAsia="zh-CN"/>
            </w:rPr>
            <w:delText>N</w:delText>
          </w:r>
          <w:r w:rsidDel="00135764">
            <w:rPr>
              <w:lang w:eastAsia="zh-CN"/>
            </w:rPr>
            <w:delText>OTE:</w:delText>
          </w:r>
          <w:r w:rsidDel="00135764">
            <w:rPr>
              <w:lang w:eastAsia="zh-CN"/>
            </w:rPr>
            <w:tab/>
          </w:r>
        </w:del>
      </w:ins>
      <w:ins w:id="217" w:author="RAN2#116-Rapp" w:date="2021-11-15T16:41:00Z">
        <w:del w:id="218" w:author="RAN2#117e -Rapp" w:date="2022-03-03T21:13:00Z">
          <w:r w:rsidDel="00135764">
            <w:rPr>
              <w:lang w:eastAsia="zh-CN"/>
            </w:rPr>
            <w:delText>It is a</w:delText>
          </w:r>
        </w:del>
      </w:ins>
      <w:ins w:id="219" w:author="RAN2#116-Rapp" w:date="2021-11-15T14:28:00Z">
        <w:del w:id="220" w:author="RAN2#117e -Rapp" w:date="2022-03-03T21:13:00Z">
          <w:r w:rsidDel="00135764">
            <w:rPr>
              <w:lang w:eastAsia="zh-CN"/>
            </w:rPr>
            <w:delText>ssume</w:delText>
          </w:r>
        </w:del>
      </w:ins>
      <w:ins w:id="221" w:author="RAN2#116-Rapp" w:date="2021-11-15T16:41:00Z">
        <w:del w:id="222" w:author="RAN2#117e -Rapp" w:date="2022-03-03T21:13:00Z">
          <w:r w:rsidDel="00135764">
            <w:rPr>
              <w:lang w:eastAsia="zh-CN"/>
            </w:rPr>
            <w:delText>d</w:delText>
          </w:r>
        </w:del>
      </w:ins>
      <w:ins w:id="223" w:author="RAN2#116-Rapp" w:date="2021-11-15T14:28:00Z">
        <w:del w:id="224" w:author="RAN2#117e -Rapp" w:date="2022-03-03T21:13:00Z">
          <w:r w:rsidDel="00135764">
            <w:rPr>
              <w:lang w:eastAsia="zh-CN"/>
            </w:rPr>
            <w:delText xml:space="preserve"> that one subgroup indication refer</w:delText>
          </w:r>
        </w:del>
      </w:ins>
      <w:ins w:id="225" w:author="RAN2#116-Rapp" w:date="2021-11-19T15:58:00Z">
        <w:del w:id="226" w:author="RAN2#117e -Rapp" w:date="2022-03-03T21:13:00Z">
          <w:r w:rsidR="00E77A39" w:rsidDel="00135764">
            <w:rPr>
              <w:lang w:eastAsia="zh-CN"/>
            </w:rPr>
            <w:delText>s</w:delText>
          </w:r>
        </w:del>
      </w:ins>
      <w:ins w:id="227" w:author="RAN2#116-Rapp" w:date="2021-11-15T14:28:00Z">
        <w:del w:id="228" w:author="RAN2#117e -Rapp" w:date="2022-03-03T21:13:00Z">
          <w:r w:rsidDel="00135764">
            <w:rPr>
              <w:lang w:eastAsia="zh-CN"/>
            </w:rPr>
            <w:delText xml:space="preserve"> to either CN </w:delText>
          </w:r>
        </w:del>
      </w:ins>
      <w:ins w:id="229" w:author="RAN2#116-Rapp" w:date="2021-11-15T14:29:00Z">
        <w:del w:id="230" w:author="RAN2#117e -Rapp" w:date="2022-03-03T21:13:00Z">
          <w:r w:rsidDel="00135764">
            <w:rPr>
              <w:lang w:eastAsia="zh-CN"/>
            </w:rPr>
            <w:delText xml:space="preserve">controlled subgrouping </w:delText>
          </w:r>
        </w:del>
      </w:ins>
      <w:ins w:id="231" w:author="RAN2#116-Rapp" w:date="2021-11-15T14:28:00Z">
        <w:del w:id="232" w:author="RAN2#117e -Rapp" w:date="2022-03-03T21:13:00Z">
          <w:r w:rsidDel="00135764">
            <w:rPr>
              <w:lang w:eastAsia="zh-CN"/>
            </w:rPr>
            <w:delText xml:space="preserve">or </w:delText>
          </w:r>
        </w:del>
      </w:ins>
      <w:ins w:id="233" w:author="RAN2#116-Rapp" w:date="2021-11-15T14:29:00Z">
        <w:del w:id="234" w:author="RAN2#117e -Rapp" w:date="2022-03-03T21:13:00Z">
          <w:r w:rsidDel="00135764">
            <w:rPr>
              <w:lang w:eastAsia="zh-CN"/>
            </w:rPr>
            <w:delText>UE ID based subgrouping</w:delText>
          </w:r>
        </w:del>
      </w:ins>
      <w:ins w:id="235" w:author="RAN2#116-Rapp" w:date="2021-11-15T14:28:00Z">
        <w:del w:id="236" w:author="RAN2#117e -Rapp" w:date="2022-03-03T21:13:00Z">
          <w:r w:rsidDel="00135764">
            <w:rPr>
              <w:lang w:eastAsia="zh-CN"/>
            </w:rPr>
            <w:delText>, i.e. the subgroup ID fo</w:delText>
          </w:r>
        </w:del>
      </w:ins>
      <w:ins w:id="237" w:author="RAN2#116-Rapp" w:date="2021-11-15T14:29:00Z">
        <w:del w:id="238" w:author="RAN2#117e -Rapp" w:date="2022-03-03T21:13:00Z">
          <w:r w:rsidDel="00135764">
            <w:rPr>
              <w:lang w:eastAsia="zh-CN"/>
            </w:rPr>
            <w:delText>r CN controlled subgrouping and UE ID based subgrouping is not overlapping</w:delText>
          </w:r>
        </w:del>
      </w:ins>
      <w:ins w:id="239" w:author="RAN2#116-Rapp" w:date="2021-11-15T14:27:00Z">
        <w:del w:id="240" w:author="RAN2#117e -Rapp" w:date="2022-03-03T21:13:00Z">
          <w:r w:rsidDel="00135764">
            <w:rPr>
              <w:lang w:eastAsia="zh-CN"/>
            </w:rPr>
            <w:delText>.</w:delText>
          </w:r>
        </w:del>
      </w:ins>
    </w:p>
    <w:p w14:paraId="36BA5BED" w14:textId="14B27260" w:rsidR="00BB64A6" w:rsidDel="009D13C1" w:rsidRDefault="007E76A7">
      <w:pPr>
        <w:pStyle w:val="EditorsNote"/>
        <w:ind w:left="1701" w:hanging="1417"/>
        <w:rPr>
          <w:ins w:id="241" w:author="RAN2#116bis e -Rapp" w:date="2022-02-10T10:32:00Z"/>
          <w:del w:id="242" w:author="RAN2#117e -Rapp" w:date="2022-03-03T23:27:00Z"/>
          <w:lang w:eastAsia="zh-CN"/>
        </w:rPr>
      </w:pPr>
      <w:ins w:id="243" w:author="RAN2#116-Rapp" w:date="2021-11-15T14:42:00Z">
        <w:del w:id="244"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245" w:author="RAN2#116-Rapp" w:date="2021-11-15T16:42:00Z">
        <w:del w:id="246" w:author="RAN2#117e -Rapp" w:date="2022-03-03T23:27:00Z">
          <w:r w:rsidDel="009D13C1">
            <w:rPr>
              <w:lang w:eastAsia="zh-CN"/>
            </w:rPr>
            <w:delText>It is assumed</w:delText>
          </w:r>
        </w:del>
      </w:ins>
      <w:ins w:id="247" w:author="RAN2#116-Rapp" w:date="2021-11-15T14:42:00Z">
        <w:del w:id="248" w:author="RAN2#117e -Rapp" w:date="2022-03-03T23:27:00Z">
          <w:r w:rsidDel="009D13C1">
            <w:rPr>
              <w:lang w:eastAsia="zh-CN"/>
            </w:rPr>
            <w:delText xml:space="preserve"> that</w:delText>
          </w:r>
        </w:del>
      </w:ins>
      <w:ins w:id="249" w:author="RAN2#116-Rapp" w:date="2021-11-15T14:43:00Z">
        <w:del w:id="250" w:author="RAN2#117e -Rapp" w:date="2022-03-03T23:27:00Z">
          <w:r w:rsidDel="009D13C1">
            <w:delText xml:space="preserve"> </w:delText>
          </w:r>
          <w:r w:rsidDel="009D13C1">
            <w:rPr>
              <w:lang w:eastAsia="zh-CN"/>
            </w:rPr>
            <w:delText>separate indications for UE capability of CN controlled subgrouping and UE ID based subgrouping</w:delText>
          </w:r>
        </w:del>
      </w:ins>
      <w:ins w:id="251" w:author="Huawei-Jagdeep" w:date="2021-11-15T13:45:00Z">
        <w:del w:id="252" w:author="RAN2#117e -Rapp" w:date="2022-03-03T23:27:00Z">
          <w:r w:rsidDel="009D13C1">
            <w:rPr>
              <w:lang w:eastAsia="zh-CN"/>
            </w:rPr>
            <w:delText xml:space="preserve"> </w:delText>
          </w:r>
        </w:del>
      </w:ins>
      <w:ins w:id="253" w:author="RAN2#116-Rapp" w:date="2021-11-16T09:47:00Z">
        <w:del w:id="254" w:author="RAN2#117e -Rapp" w:date="2022-03-03T23:27:00Z">
          <w:r w:rsidDel="009D13C1">
            <w:rPr>
              <w:lang w:eastAsia="zh-CN"/>
            </w:rPr>
            <w:delText>will be used</w:delText>
          </w:r>
        </w:del>
      </w:ins>
      <w:ins w:id="255" w:author="RAN2#116-Rapp" w:date="2021-11-15T14:42:00Z">
        <w:del w:id="256" w:author="RAN2#117e -Rapp" w:date="2022-03-03T23:27:00Z">
          <w:r w:rsidDel="009D13C1">
            <w:rPr>
              <w:lang w:eastAsia="zh-CN"/>
            </w:rPr>
            <w:delText>.</w:delText>
          </w:r>
        </w:del>
      </w:ins>
      <w:ins w:id="257" w:author="RAN2#116-Rapp" w:date="2021-11-15T14:43:00Z">
        <w:del w:id="258" w:author="RAN2#117e -Rapp" w:date="2022-03-03T23:27:00Z">
          <w:r w:rsidDel="009D13C1">
            <w:delText xml:space="preserve"> </w:delText>
          </w:r>
          <w:r w:rsidDel="009D13C1">
            <w:rPr>
              <w:lang w:eastAsia="zh-CN"/>
            </w:rPr>
            <w:delText>UE’s capability of supporting the UE ID based subgrouping is reported to RAN by AS UE capability signalling while R2 assumes that UE’s capability of supporting the CN controlled subgrouping is reported to CN by NAS signalling.</w:delText>
          </w:r>
        </w:del>
      </w:ins>
    </w:p>
    <w:p w14:paraId="15B57570" w14:textId="790F16BE" w:rsidR="00483D67" w:rsidDel="009D13C1" w:rsidRDefault="00483D67" w:rsidP="00483D67">
      <w:pPr>
        <w:pStyle w:val="EditorsNote"/>
        <w:ind w:left="1701" w:hanging="1417"/>
        <w:rPr>
          <w:ins w:id="259" w:author="RAN2#116bis e -Rapp" w:date="2022-02-10T10:32:00Z"/>
          <w:del w:id="260" w:author="RAN2#117e -Rapp" w:date="2022-03-03T23:27:00Z"/>
          <w:lang w:eastAsia="zh-CN"/>
        </w:rPr>
      </w:pPr>
      <w:ins w:id="261" w:author="RAN2#116bis e -Rapp" w:date="2022-02-10T10:32:00Z">
        <w:del w:id="262" w:author="RAN2#117e -Rapp" w:date="2022-03-03T23:27:00Z">
          <w:r w:rsidDel="009D13C1">
            <w:rPr>
              <w:lang w:eastAsia="zh-CN"/>
            </w:rPr>
            <w:delText xml:space="preserve">Editor’s </w:delText>
          </w:r>
          <w:r w:rsidDel="009D13C1">
            <w:rPr>
              <w:rFonts w:hint="eastAsia"/>
              <w:lang w:eastAsia="zh-CN"/>
            </w:rPr>
            <w:delText>N</w:delText>
          </w:r>
          <w:r w:rsidDel="009D13C1">
            <w:rPr>
              <w:lang w:eastAsia="zh-CN"/>
            </w:rPr>
            <w:delText>OTE:</w:delText>
          </w:r>
        </w:del>
      </w:ins>
      <w:ins w:id="263" w:author="RAN2#116bis e -Rapp" w:date="2022-02-10T10:34:00Z">
        <w:del w:id="264" w:author="RAN2#117e -Rapp" w:date="2022-03-03T23:27:00Z">
          <w:r w:rsidDel="009D13C1">
            <w:rPr>
              <w:lang w:eastAsia="zh-CN"/>
            </w:rPr>
            <w:delText xml:space="preserve">Details of how the </w:delText>
          </w:r>
        </w:del>
      </w:ins>
      <w:ins w:id="265" w:author="RAN2#116bis e -Rapp" w:date="2022-02-10T10:35:00Z">
        <w:del w:id="266" w:author="RAN2#117e -Rapp" w:date="2022-03-03T23:27:00Z">
          <w:r w:rsidR="003E46CE" w:rsidDel="009D13C1">
            <w:rPr>
              <w:lang w:eastAsia="zh-CN"/>
            </w:rPr>
            <w:delText xml:space="preserve">configuration </w:delText>
          </w:r>
        </w:del>
      </w:ins>
      <w:ins w:id="267" w:author="RAN2#116bis e -Rapp" w:date="2022-02-10T10:36:00Z">
        <w:del w:id="268" w:author="RAN2#117e -Rapp" w:date="2022-03-03T23:27:00Z">
          <w:r w:rsidR="003E46CE" w:rsidRPr="00483D67" w:rsidDel="009D13C1">
            <w:rPr>
              <w:lang w:eastAsia="zh-CN"/>
            </w:rPr>
            <w:delText xml:space="preserve"> [</w:delText>
          </w:r>
          <w:r w:rsidR="003E46CE" w:rsidDel="009D13C1">
            <w:rPr>
              <w:lang w:eastAsia="zh-CN"/>
            </w:rPr>
            <w:delText xml:space="preserve">through </w:delText>
          </w:r>
          <w:r w:rsidR="003E46CE" w:rsidRPr="00483D67" w:rsidDel="009D13C1">
            <w:rPr>
              <w:lang w:eastAsia="zh-CN"/>
            </w:rPr>
            <w:delText>SI, RRCRelease, or NAS message]</w:delText>
          </w:r>
          <w:r w:rsidR="003E46CE" w:rsidDel="009D13C1">
            <w:rPr>
              <w:lang w:eastAsia="zh-CN"/>
            </w:rPr>
            <w:delText xml:space="preserve"> </w:delText>
          </w:r>
        </w:del>
      </w:ins>
      <w:ins w:id="269" w:author="RAN2#116bis e -Rapp" w:date="2022-02-10T10:35:00Z">
        <w:del w:id="270" w:author="RAN2#117e -Rapp" w:date="2022-03-03T23:27:00Z">
          <w:r w:rsidR="003E46CE" w:rsidDel="009D13C1">
            <w:rPr>
              <w:lang w:eastAsia="zh-CN"/>
            </w:rPr>
            <w:delText xml:space="preserve">is provided to the </w:delText>
          </w:r>
        </w:del>
      </w:ins>
      <w:ins w:id="271" w:author="RAN2#116bis e -Rapp" w:date="2022-02-10T10:34:00Z">
        <w:del w:id="272" w:author="RAN2#117e -Rapp" w:date="2022-03-03T23:27:00Z">
          <w:r w:rsidRPr="00483D67" w:rsidDel="009D13C1">
            <w:rPr>
              <w:lang w:eastAsia="zh-CN"/>
            </w:rPr>
            <w:delText xml:space="preserve"> UE </w:delText>
          </w:r>
        </w:del>
      </w:ins>
      <w:ins w:id="273" w:author="RAN2#116bis e -Rapp" w:date="2022-02-10T10:35:00Z">
        <w:del w:id="274" w:author="RAN2#117e -Rapp" w:date="2022-03-03T23:27:00Z">
          <w:r w:rsidR="003E46CE" w:rsidDel="009D13C1">
            <w:rPr>
              <w:lang w:eastAsia="zh-CN"/>
            </w:rPr>
            <w:delText>t</w:delText>
          </w:r>
        </w:del>
      </w:ins>
      <w:ins w:id="275" w:author="RAN2#116bis e -Rapp" w:date="2022-02-10T10:34:00Z">
        <w:del w:id="276" w:author="RAN2#117e -Rapp" w:date="2022-03-03T23:27:00Z">
          <w:r w:rsidRPr="00483D67" w:rsidDel="009D13C1">
            <w:rPr>
              <w:lang w:eastAsia="zh-CN"/>
            </w:rPr>
            <w:delText xml:space="preserve">o monitor PEI, either only in the last used cell or any other cells </w:delText>
          </w:r>
        </w:del>
      </w:ins>
      <w:ins w:id="277" w:author="RAN2#116bis e -Rapp" w:date="2022-02-10T10:36:00Z">
        <w:del w:id="278" w:author="RAN2#117e -Rapp" w:date="2022-03-03T23:27:00Z">
          <w:r w:rsidR="003E46CE" w:rsidDel="009D13C1">
            <w:rPr>
              <w:lang w:eastAsia="zh-CN"/>
            </w:rPr>
            <w:delText>is FFS</w:delText>
          </w:r>
        </w:del>
      </w:ins>
      <w:ins w:id="279" w:author="RAN2#116bis e -Rapp" w:date="2022-02-10T10:34:00Z">
        <w:del w:id="280" w:author="RAN2#117e -Rapp" w:date="2022-03-03T23:27:00Z">
          <w:r w:rsidRPr="00483D67" w:rsidDel="009D13C1">
            <w:rPr>
              <w:lang w:eastAsia="zh-CN"/>
            </w:rPr>
            <w:delText>..</w:delText>
          </w:r>
        </w:del>
      </w:ins>
      <w:ins w:id="281" w:author="RAN2#116bis e -Rapp" w:date="2022-02-10T10:32:00Z">
        <w:del w:id="282" w:author="RAN2#117e -Rapp" w:date="2022-03-03T23:27:00Z">
          <w:r w:rsidDel="009D13C1">
            <w:rPr>
              <w:lang w:eastAsia="zh-CN"/>
            </w:rPr>
            <w:delText>.</w:delText>
          </w:r>
        </w:del>
      </w:ins>
    </w:p>
    <w:p w14:paraId="7A472077" w14:textId="77777777" w:rsidR="00483D67" w:rsidRPr="00483D67" w:rsidRDefault="00483D67">
      <w:pPr>
        <w:pStyle w:val="EditorsNote"/>
        <w:ind w:left="1701" w:hanging="1417"/>
        <w:rPr>
          <w:ins w:id="283" w:author="RAN2#115-Rapp" w:date="2021-09-09T15:16:00Z"/>
          <w:lang w:eastAsia="zh-CN"/>
        </w:rPr>
      </w:pPr>
    </w:p>
    <w:p w14:paraId="26656CB7" w14:textId="02D0057C" w:rsidR="00BB64A6" w:rsidRDefault="007E76A7">
      <w:pPr>
        <w:ind w:leftChars="100" w:left="200"/>
        <w:rPr>
          <w:ins w:id="284" w:author="RAN2#115-Rapp" w:date="2021-09-01T16:01:00Z"/>
        </w:rPr>
      </w:pPr>
      <w:ins w:id="285" w:author="RAN2#115-Rapp" w:date="2021-09-01T16:01:00Z">
        <w:r>
          <w:rPr>
            <w:b/>
          </w:rPr>
          <w:t xml:space="preserve">CN controlled subgrouping: </w:t>
        </w:r>
        <w:r>
          <w:t>AMF is responsible for assigning subgroup ID to the UE</w:t>
        </w:r>
        <w:r>
          <w:rPr>
            <w:rFonts w:hint="eastAsia"/>
          </w:rPr>
          <w:t>.</w:t>
        </w:r>
        <w:r>
          <w:t xml:space="preserve"> </w:t>
        </w:r>
      </w:ins>
      <w:ins w:id="286" w:author="RAN2#116-Rapp" w:date="2021-11-15T14:33:00Z">
        <w:r>
          <w:t xml:space="preserve">The total number of subgroups for </w:t>
        </w:r>
      </w:ins>
      <w:ins w:id="287" w:author="RAN2#116-Rapp" w:date="2021-11-15T14:34:00Z">
        <w:r>
          <w:t>CN controlled subgrouping</w:t>
        </w:r>
      </w:ins>
      <w:ins w:id="288" w:author="RAN2#116-Rapp" w:date="2021-11-15T14:33:00Z">
        <w:r>
          <w:t xml:space="preserve"> can be configured up to 8</w:t>
        </w:r>
      </w:ins>
      <w:ins w:id="289" w:author="RAN2#116-Rapp" w:date="2021-11-15T14:35:00Z">
        <w:r>
          <w:t>,</w:t>
        </w:r>
      </w:ins>
      <w:ins w:id="290" w:author="RAN2#116-Rapp" w:date="2021-11-15T14:33:00Z">
        <w:r>
          <w:t xml:space="preserve"> e.g. by OAM. </w:t>
        </w:r>
      </w:ins>
      <w:ins w:id="291" w:author="RAN2#115-Rapp" w:date="2021-09-01T16:01:00Z">
        <w:r>
          <w:t>The following figure describes the procedure for CN controlled subgrouping:</w:t>
        </w:r>
      </w:ins>
    </w:p>
    <w:p w14:paraId="1C086540" w14:textId="77777777" w:rsidR="00BB64A6" w:rsidRDefault="00574109">
      <w:pPr>
        <w:pStyle w:val="TF"/>
        <w:ind w:leftChars="100" w:left="200"/>
        <w:rPr>
          <w:ins w:id="292" w:author="RAN2#115-Rapp" w:date="2021-09-01T16:01:00Z"/>
        </w:rPr>
      </w:pPr>
      <w:ins w:id="293" w:author="RAN2#115-Rapp" w:date="2021-09-01T16:01:00Z">
        <w:r>
          <w:rPr>
            <w:rFonts w:eastAsia="Yu Mincho"/>
            <w:noProof/>
          </w:rPr>
          <w:object w:dxaOrig="7065" w:dyaOrig="4140" w14:anchorId="3BAF6B38">
            <v:shape id="_x0000_i1026" type="#_x0000_t75" alt="" style="width:354pt;height:210pt;mso-width-percent:0;mso-height-percent:0;mso-width-percent:0;mso-height-percent:0" o:ole="">
              <v:imagedata r:id="rId22" o:title=""/>
            </v:shape>
            <o:OLEObject Type="Embed" ProgID="Mscgen.Chart" ShapeID="_x0000_i1026" DrawAspect="Content" ObjectID="_1708171413" r:id="rId23"/>
          </w:object>
        </w:r>
      </w:ins>
    </w:p>
    <w:p w14:paraId="4E1815F8" w14:textId="77777777" w:rsidR="00BB64A6" w:rsidRDefault="007E76A7">
      <w:pPr>
        <w:pStyle w:val="TF"/>
        <w:ind w:leftChars="100" w:left="200"/>
        <w:rPr>
          <w:ins w:id="294" w:author="RAN2#115-Rapp" w:date="2021-09-01T16:01:00Z"/>
        </w:rPr>
      </w:pPr>
      <w:ins w:id="295"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296" w:author="Ericsson Martin" w:date="2021-11-18T12:58:00Z"/>
          <w:rFonts w:eastAsia="Yu Mincho"/>
          <w:lang w:eastAsia="ja-JP"/>
        </w:rPr>
      </w:pPr>
      <w:ins w:id="297" w:author="RAN2#116-Rapp" w:date="2021-11-19T11:31:00Z">
        <w:r>
          <w:rPr>
            <w:rFonts w:eastAsia="Yu Mincho"/>
            <w:lang w:eastAsia="ja-JP"/>
          </w:rPr>
          <w:t>1</w:t>
        </w:r>
      </w:ins>
      <w:ins w:id="298" w:author="Ericsson Martin" w:date="2021-11-18T12:58:00Z">
        <w:r w:rsidR="00DC3521">
          <w:rPr>
            <w:rFonts w:eastAsia="Yu Mincho"/>
            <w:lang w:eastAsia="ja-JP"/>
          </w:rPr>
          <w:t>.</w:t>
        </w:r>
        <w:r w:rsidR="00DC3521">
          <w:rPr>
            <w:rFonts w:eastAsia="Yu Mincho"/>
            <w:lang w:eastAsia="ja-JP"/>
          </w:rPr>
          <w:tab/>
        </w:r>
      </w:ins>
      <w:ins w:id="299" w:author="RAN2#116-Rapp" w:date="2021-11-19T19:43:00Z">
        <w:r w:rsidR="00BE69BA">
          <w:rPr>
            <w:rFonts w:eastAsia="Yu Mincho"/>
            <w:lang w:eastAsia="ja-JP"/>
          </w:rPr>
          <w:t>The UE indicates its support of CN controlled subgrouping via NAS signalling.</w:t>
        </w:r>
      </w:ins>
      <w:ins w:id="300"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301" w:author="RAN2#115-Rapp" w:date="2021-09-01T16:03:00Z"/>
          <w:rFonts w:eastAsia="Yu Mincho"/>
          <w:lang w:eastAsia="ja-JP"/>
        </w:rPr>
      </w:pPr>
      <w:ins w:id="302" w:author="RAN2#116-Rapp" w:date="2021-11-19T11:31:00Z">
        <w:r>
          <w:rPr>
            <w:rFonts w:eastAsia="Yu Mincho"/>
            <w:lang w:eastAsia="ja-JP"/>
          </w:rPr>
          <w:t>2</w:t>
        </w:r>
      </w:ins>
      <w:ins w:id="303" w:author="RAN2#115-Rapp" w:date="2021-09-01T16:03:00Z">
        <w:r w:rsidR="007E76A7">
          <w:rPr>
            <w:rFonts w:eastAsia="Yu Mincho"/>
            <w:lang w:eastAsia="ja-JP"/>
          </w:rPr>
          <w:t>.</w:t>
        </w:r>
        <w:r w:rsidR="007E76A7">
          <w:rPr>
            <w:rFonts w:eastAsia="Yu Mincho"/>
            <w:lang w:eastAsia="ja-JP"/>
          </w:rPr>
          <w:tab/>
        </w:r>
      </w:ins>
      <w:ins w:id="304" w:author="RAN2#116-Rapp" w:date="2021-11-19T19:43:00Z">
        <w:r w:rsidR="00BE69BA">
          <w:rPr>
            <w:rFonts w:eastAsia="Yu Mincho"/>
            <w:lang w:eastAsia="ja-JP"/>
          </w:rPr>
          <w:t>If the UE supports CN controlled subgrouping, t</w:t>
        </w:r>
      </w:ins>
      <w:ins w:id="305"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306" w:author="RAN2#115-Rapp" w:date="2021-09-01T16:03:00Z"/>
          <w:rFonts w:eastAsia="Yu Mincho"/>
          <w:lang w:eastAsia="ja-JP"/>
        </w:rPr>
      </w:pPr>
      <w:ins w:id="307" w:author="RAN2#116-Rapp" w:date="2021-11-19T11:31:00Z">
        <w:r>
          <w:rPr>
            <w:rFonts w:eastAsia="Yu Mincho"/>
            <w:lang w:eastAsia="ja-JP"/>
          </w:rPr>
          <w:t>3</w:t>
        </w:r>
      </w:ins>
      <w:ins w:id="308"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309" w:author="RAN2#116-Rapp" w:date="2021-11-19T11:40:00Z">
        <w:r w:rsidR="00AF27BF">
          <w:t>subgroup ID</w:t>
        </w:r>
      </w:ins>
      <w:ins w:id="310"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311" w:author="RAN2#116-Rapp" w:date="2021-11-19T11:36:00Z"/>
          <w:rFonts w:eastAsia="Yu Mincho"/>
          <w:lang w:eastAsia="ja-JP"/>
        </w:rPr>
      </w:pPr>
      <w:ins w:id="312" w:author="RAN2#116-Rapp" w:date="2021-11-19T11:31:00Z">
        <w:r>
          <w:rPr>
            <w:rFonts w:eastAsia="Yu Mincho"/>
            <w:lang w:eastAsia="ja-JP"/>
          </w:rPr>
          <w:t>4</w:t>
        </w:r>
      </w:ins>
      <w:ins w:id="313"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314" w:author="RAN2#116-Rapp" w:date="2021-11-19T11:41:00Z">
        <w:r w:rsidR="00AF27BF">
          <w:t>subgroup ID</w:t>
        </w:r>
      </w:ins>
      <w:ins w:id="315" w:author="RAN2#115-Rapp" w:date="2021-09-01T16:03:00Z">
        <w:r w:rsidR="007E76A7">
          <w:t xml:space="preserve"> for paging the UE in RRC_IDLE/ RRC_INACTIVE state</w:t>
        </w:r>
        <w:r w:rsidR="007E76A7">
          <w:rPr>
            <w:rFonts w:eastAsia="Yu Mincho"/>
            <w:lang w:eastAsia="ja-JP"/>
          </w:rPr>
          <w:t>.</w:t>
        </w:r>
      </w:ins>
    </w:p>
    <w:p w14:paraId="7F3F6D7B" w14:textId="221AE509" w:rsidR="00C941B1" w:rsidRPr="004913EC" w:rsidRDefault="00C941B1" w:rsidP="004913EC">
      <w:pPr>
        <w:overflowPunct w:val="0"/>
        <w:autoSpaceDE w:val="0"/>
        <w:autoSpaceDN w:val="0"/>
        <w:adjustRightInd w:val="0"/>
        <w:ind w:leftChars="242" w:left="768" w:hanging="284"/>
        <w:textAlignment w:val="baseline"/>
        <w:rPr>
          <w:ins w:id="316" w:author="RAN2#116-Rapp" w:date="2021-11-19T11:36:00Z"/>
        </w:rPr>
      </w:pPr>
      <w:ins w:id="317"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318" w:author="RAN2#116-Rapp" w:date="2021-11-19T11:47:00Z">
        <w:r w:rsidR="004913EC">
          <w:rPr>
            <w:rFonts w:eastAsia="Yu Mincho"/>
            <w:lang w:eastAsia="ja-JP"/>
          </w:rPr>
          <w:t xml:space="preserve">When </w:t>
        </w:r>
      </w:ins>
      <w:ins w:id="319" w:author="RAN2#116-Rapp" w:date="2021-11-19T12:23:00Z">
        <w:r w:rsidR="008271C2">
          <w:rPr>
            <w:rFonts w:eastAsia="Yu Mincho"/>
            <w:lang w:eastAsia="ja-JP"/>
          </w:rPr>
          <w:t xml:space="preserve">the </w:t>
        </w:r>
      </w:ins>
      <w:ins w:id="320" w:author="RAN2#116-Rapp" w:date="2021-11-19T11:47:00Z">
        <w:r w:rsidR="004913EC">
          <w:t xml:space="preserve">paging message for the UE </w:t>
        </w:r>
        <w:commentRangeStart w:id="321"/>
        <w:r w:rsidR="004913EC">
          <w:t xml:space="preserve">is arrived </w:t>
        </w:r>
      </w:ins>
      <w:ins w:id="322" w:author="RAN2#116-Rapp" w:date="2021-11-19T11:55:00Z">
        <w:r w:rsidR="009F7007">
          <w:t xml:space="preserve">from the CN </w:t>
        </w:r>
      </w:ins>
      <w:ins w:id="323" w:author="RAN2#116-Rapp" w:date="2021-11-19T11:47:00Z">
        <w:r w:rsidR="004913EC">
          <w:t xml:space="preserve">or </w:t>
        </w:r>
      </w:ins>
      <w:commentRangeEnd w:id="321"/>
      <w:r w:rsidR="00AE3F08">
        <w:rPr>
          <w:rStyle w:val="CommentReference"/>
        </w:rPr>
        <w:commentReference w:id="321"/>
      </w:r>
      <w:ins w:id="324" w:author="RAN2#116-Rapp" w:date="2021-11-19T11:47:00Z">
        <w:r w:rsidR="004913EC">
          <w:t>generated</w:t>
        </w:r>
      </w:ins>
      <w:ins w:id="325" w:author="RAN2#116-Rapp" w:date="2021-11-19T11:56:00Z">
        <w:r w:rsidR="009F7007">
          <w:t xml:space="preserve"> by the gNB</w:t>
        </w:r>
      </w:ins>
      <w:ins w:id="326" w:author="RAN2#116-Rapp" w:date="2021-11-19T11:47:00Z">
        <w:r w:rsidR="004913EC">
          <w:t xml:space="preserve">, </w:t>
        </w:r>
      </w:ins>
      <w:ins w:id="327"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328" w:author="RAN2#115-Rapp" w:date="2021-09-01T16:03:00Z"/>
          <w:rFonts w:eastAsia="Yu Mincho"/>
          <w:lang w:eastAsia="ja-JP"/>
        </w:rPr>
      </w:pPr>
      <w:ins w:id="329" w:author="RAN2#116-Rapp" w:date="2021-11-19T11:37:00Z">
        <w:r>
          <w:rPr>
            <w:rFonts w:eastAsia="Yu Mincho"/>
            <w:lang w:eastAsia="ja-JP"/>
          </w:rPr>
          <w:t>6</w:t>
        </w:r>
      </w:ins>
      <w:ins w:id="330"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31" w:author="RAN2#116-Rapp" w:date="2021-11-19T14:35:00Z">
        <w:r w:rsidR="00B1074E" w:rsidRPr="00B1074E">
          <w:rPr>
            <w:rFonts w:eastAsia="Yu Mincho"/>
            <w:lang w:eastAsia="ja-JP"/>
          </w:rPr>
          <w:t xml:space="preserve">Before </w:t>
        </w:r>
      </w:ins>
      <w:ins w:id="332" w:author="RAN2#116-Rapp" w:date="2021-11-19T11:34:00Z">
        <w:r w:rsidRPr="00C941B1">
          <w:rPr>
            <w:rFonts w:eastAsia="Yu Mincho"/>
            <w:lang w:eastAsia="ja-JP"/>
          </w:rPr>
          <w:t xml:space="preserve">the UE is paged in </w:t>
        </w:r>
      </w:ins>
      <w:ins w:id="333" w:author="RAN2#116-Rapp" w:date="2021-11-19T11:35:00Z">
        <w:r>
          <w:rPr>
            <w:rFonts w:eastAsia="Yu Mincho"/>
            <w:lang w:eastAsia="ja-JP"/>
          </w:rPr>
          <w:t>the</w:t>
        </w:r>
      </w:ins>
      <w:ins w:id="334"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335" w:author="RAN2#116-Rapp" w:date="2021-11-19T11:36:00Z">
        <w:r>
          <w:rPr>
            <w:rFonts w:eastAsia="Yu Mincho"/>
            <w:lang w:eastAsia="ja-JP"/>
          </w:rPr>
          <w:t>indicates</w:t>
        </w:r>
      </w:ins>
      <w:ins w:id="336" w:author="RAN2#116-Rapp" w:date="2021-11-19T11:34:00Z">
        <w:r w:rsidRPr="00C941B1">
          <w:rPr>
            <w:rFonts w:eastAsia="Yu Mincho"/>
            <w:lang w:eastAsia="ja-JP"/>
          </w:rPr>
          <w:t xml:space="preserve"> the subgroup</w:t>
        </w:r>
      </w:ins>
      <w:ins w:id="337" w:author="RAN2#116-Rapp" w:date="2021-11-19T11:36:00Z">
        <w:r>
          <w:rPr>
            <w:rFonts w:eastAsia="Yu Mincho"/>
            <w:lang w:eastAsia="ja-JP"/>
          </w:rPr>
          <w:t>(</w:t>
        </w:r>
      </w:ins>
      <w:ins w:id="338" w:author="RAN2#116-Rapp" w:date="2021-11-19T11:34:00Z">
        <w:r w:rsidRPr="00C941B1">
          <w:rPr>
            <w:rFonts w:eastAsia="Yu Mincho"/>
            <w:lang w:eastAsia="ja-JP"/>
          </w:rPr>
          <w:t>s</w:t>
        </w:r>
      </w:ins>
      <w:ins w:id="339" w:author="RAN2#116-Rapp" w:date="2021-11-19T11:36:00Z">
        <w:r>
          <w:rPr>
            <w:rFonts w:eastAsia="Yu Mincho"/>
            <w:lang w:eastAsia="ja-JP"/>
          </w:rPr>
          <w:t>)</w:t>
        </w:r>
      </w:ins>
      <w:ins w:id="340" w:author="RAN2#116-Rapp" w:date="2021-11-19T11:34:00Z">
        <w:r w:rsidRPr="00C941B1">
          <w:rPr>
            <w:rFonts w:eastAsia="Yu Mincho"/>
            <w:lang w:eastAsia="ja-JP"/>
          </w:rPr>
          <w:t xml:space="preserve"> of the UE</w:t>
        </w:r>
      </w:ins>
      <w:ins w:id="341" w:author="RAN2#116-Rapp" w:date="2021-11-19T11:36:00Z">
        <w:r>
          <w:rPr>
            <w:rFonts w:eastAsia="Yu Mincho"/>
            <w:lang w:eastAsia="ja-JP"/>
          </w:rPr>
          <w:t>(</w:t>
        </w:r>
      </w:ins>
      <w:ins w:id="342" w:author="RAN2#116-Rapp" w:date="2021-11-19T11:34:00Z">
        <w:r w:rsidRPr="00C941B1">
          <w:rPr>
            <w:rFonts w:eastAsia="Yu Mincho"/>
            <w:lang w:eastAsia="ja-JP"/>
          </w:rPr>
          <w:t>s</w:t>
        </w:r>
      </w:ins>
      <w:ins w:id="343" w:author="RAN2#116-Rapp" w:date="2021-11-19T11:36:00Z">
        <w:r>
          <w:rPr>
            <w:rFonts w:eastAsia="Yu Mincho"/>
            <w:lang w:eastAsia="ja-JP"/>
          </w:rPr>
          <w:t>)</w:t>
        </w:r>
      </w:ins>
      <w:ins w:id="344" w:author="RAN2#116-Rapp" w:date="2021-11-19T11:34:00Z">
        <w:r>
          <w:rPr>
            <w:rFonts w:eastAsia="Yu Mincho"/>
            <w:lang w:eastAsia="ja-JP"/>
          </w:rPr>
          <w:t xml:space="preserve"> that </w:t>
        </w:r>
      </w:ins>
      <w:ins w:id="345" w:author="RAN2#116-Rapp" w:date="2021-11-19T11:36:00Z">
        <w:r>
          <w:rPr>
            <w:rFonts w:eastAsia="Yu Mincho"/>
            <w:lang w:eastAsia="ja-JP"/>
          </w:rPr>
          <w:t>is</w:t>
        </w:r>
      </w:ins>
      <w:ins w:id="346" w:author="RAN2#116-Rapp" w:date="2021-11-19T11:34:00Z">
        <w:r w:rsidRPr="00C941B1">
          <w:rPr>
            <w:rFonts w:eastAsia="Yu Mincho"/>
            <w:lang w:eastAsia="ja-JP"/>
          </w:rPr>
          <w:t xml:space="preserve"> paged</w:t>
        </w:r>
      </w:ins>
      <w:ins w:id="347" w:author="RAN2#116-Rapp" w:date="2021-11-19T19:45:00Z">
        <w:r w:rsidR="00B925EB">
          <w:rPr>
            <w:rFonts w:eastAsia="Yu Mincho"/>
            <w:lang w:eastAsia="ja-JP"/>
          </w:rPr>
          <w:t xml:space="preserve"> in the PEI</w:t>
        </w:r>
      </w:ins>
      <w:ins w:id="348"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49" w:author="RAN2#116-Rapp" w:date="2021-11-18T14:51:00Z">
        <w:r w:rsidR="0067509E">
          <w:rPr>
            <w:rFonts w:eastAsia="SimSun"/>
            <w:lang w:eastAsia="en-GB"/>
          </w:rPr>
          <w:t>.</w:t>
        </w:r>
      </w:ins>
    </w:p>
    <w:p w14:paraId="2F70601A" w14:textId="2F538A72" w:rsidR="00BB64A6" w:rsidDel="00EF7B52" w:rsidRDefault="007E76A7">
      <w:pPr>
        <w:pStyle w:val="EditorsNote"/>
        <w:ind w:leftChars="242" w:left="1901" w:hanging="1417"/>
        <w:rPr>
          <w:ins w:id="350" w:author="RAN2#115-Rapp" w:date="2021-09-01T16:03:00Z"/>
          <w:del w:id="351" w:author="RAN2#117e -Rapp" w:date="2022-03-05T01:18:00Z"/>
          <w:lang w:eastAsia="zh-CN"/>
        </w:rPr>
      </w:pPr>
      <w:ins w:id="352" w:author="RAN2#115-Rapp" w:date="2021-09-01T16:03:00Z">
        <w:del w:id="353"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2 above is FFS. The design and procedure are up to SA2/CT1.</w:delText>
          </w:r>
        </w:del>
      </w:ins>
    </w:p>
    <w:p w14:paraId="0523A4AF" w14:textId="7FD9E93D" w:rsidR="00BB64A6" w:rsidDel="00EF7B52" w:rsidRDefault="007E76A7">
      <w:pPr>
        <w:pStyle w:val="EditorsNote"/>
        <w:ind w:leftChars="242" w:left="1901" w:hanging="1417"/>
        <w:rPr>
          <w:ins w:id="354" w:author="RAN2#115-Rapp" w:date="2021-09-01T16:03:00Z"/>
          <w:del w:id="355" w:author="RAN2#117e -Rapp" w:date="2022-03-05T01:18:00Z"/>
          <w:lang w:eastAsia="ko-KR"/>
        </w:rPr>
      </w:pPr>
      <w:ins w:id="356" w:author="RAN2#115-Rapp" w:date="2021-09-01T16:03:00Z">
        <w:del w:id="357" w:author="RAN2#117e -Rapp" w:date="2022-03-05T01:18:00Z">
          <w:r w:rsidDel="00EF7B52">
            <w:rPr>
              <w:lang w:eastAsia="zh-CN"/>
            </w:rPr>
            <w:delText xml:space="preserve">Editor’s </w:delText>
          </w:r>
          <w:r w:rsidDel="00EF7B52">
            <w:rPr>
              <w:rFonts w:hint="eastAsia"/>
              <w:lang w:eastAsia="zh-CN"/>
            </w:rPr>
            <w:delText>N</w:delText>
          </w:r>
          <w:r w:rsidDel="00EF7B52">
            <w:rPr>
              <w:lang w:eastAsia="zh-CN"/>
            </w:rPr>
            <w:delText>OTE:</w:delText>
          </w:r>
          <w:r w:rsidDel="00EF7B52">
            <w:rPr>
              <w:lang w:eastAsia="zh-CN"/>
            </w:rPr>
            <w:tab/>
            <w:delText>Exact information in step 3 above is FFS. The message(s) and associated design are up to RAN3.</w:delText>
          </w:r>
        </w:del>
      </w:ins>
    </w:p>
    <w:p w14:paraId="43717BE1" w14:textId="5F22F086" w:rsidR="00BB64A6" w:rsidRDefault="007E76A7">
      <w:pPr>
        <w:pStyle w:val="EditorsNote"/>
        <w:ind w:leftChars="242" w:left="1901" w:hanging="1417"/>
        <w:rPr>
          <w:ins w:id="358" w:author="RAN2#115-Rapp" w:date="2021-09-09T15:17:00Z"/>
          <w:lang w:eastAsia="ko-KR"/>
        </w:rPr>
      </w:pPr>
      <w:ins w:id="359" w:author="RAN2#115-Rapp" w:date="2021-09-09T15:17:00Z">
        <w:del w:id="360" w:author="RAN2#117e -Rapp" w:date="2022-03-05T01:18:00Z">
          <w:r w:rsidDel="00EF7B52">
            <w:rPr>
              <w:lang w:eastAsia="zh-CN"/>
            </w:rPr>
            <w:lastRenderedPageBreak/>
            <w:delText xml:space="preserve">Editor’s </w:delText>
          </w:r>
          <w:r w:rsidDel="00EF7B52">
            <w:rPr>
              <w:rFonts w:hint="eastAsia"/>
              <w:lang w:eastAsia="zh-CN"/>
            </w:rPr>
            <w:delText>N</w:delText>
          </w:r>
          <w:r w:rsidDel="00EF7B52">
            <w:rPr>
              <w:lang w:eastAsia="zh-CN"/>
            </w:rPr>
            <w:delText>OTE:</w:delText>
          </w:r>
          <w:r w:rsidDel="00EF7B52">
            <w:rPr>
              <w:lang w:eastAsia="zh-CN"/>
            </w:rPr>
            <w:tab/>
            <w:delText>We</w:delText>
          </w:r>
          <w:r w:rsidDel="00EF7B52">
            <w:delText xml:space="preserve"> assume that </w:delText>
          </w:r>
          <w:r w:rsidDel="00EF7B52">
            <w:rPr>
              <w:lang w:eastAsia="zh-CN"/>
            </w:rPr>
            <w:delText>all the cells within the registration area supports the same number of CN assigned subgroups;</w:delText>
          </w:r>
          <w:r w:rsidDel="00EF7B52">
            <w:delText xml:space="preserve"> we</w:delText>
          </w:r>
          <w:r w:rsidDel="00EF7B52">
            <w:rPr>
              <w:lang w:eastAsia="zh-CN"/>
            </w:rPr>
            <w:delText xml:space="preserve"> </w:delText>
          </w:r>
          <w:r w:rsidDel="00EF7B52">
            <w:delText>will revisit this assumption only if serious issues are found</w:delText>
          </w:r>
        </w:del>
        <w:r>
          <w:rPr>
            <w:lang w:eastAsia="zh-CN"/>
          </w:rPr>
          <w:t>.</w:t>
        </w:r>
      </w:ins>
    </w:p>
    <w:p w14:paraId="73AA4A51" w14:textId="0EEAC558" w:rsidR="00BB64A6" w:rsidRDefault="007E76A7">
      <w:pPr>
        <w:ind w:leftChars="100" w:left="200"/>
        <w:rPr>
          <w:ins w:id="361" w:author="RAN2#115-Rapp" w:date="2021-09-09T15:17:00Z"/>
        </w:rPr>
      </w:pPr>
      <w:ins w:id="362"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363" w:author="RAN2#115-Rapp" w:date="2021-09-01T16:03:00Z"/>
        </w:rPr>
      </w:pPr>
      <w:ins w:id="364"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24" o:title=""/>
            </v:shape>
            <o:OLEObject Type="Embed" ProgID="Mscgen.Chart" ShapeID="_x0000_i1027" DrawAspect="Content" ObjectID="_1708171414" r:id="rId25"/>
          </w:object>
        </w:r>
      </w:ins>
    </w:p>
    <w:p w14:paraId="1487436D" w14:textId="77777777" w:rsidR="00BB64A6" w:rsidRDefault="007E76A7">
      <w:pPr>
        <w:pStyle w:val="TF"/>
        <w:ind w:leftChars="100" w:left="200"/>
        <w:rPr>
          <w:ins w:id="365" w:author="RAN2#115-Rapp" w:date="2021-09-01T16:03:00Z"/>
        </w:rPr>
      </w:pPr>
      <w:ins w:id="366"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367" w:author="RAN2#115-Rapp" w:date="2021-09-09T15:18:00Z"/>
          <w:rFonts w:eastAsia="Yu Mincho"/>
          <w:lang w:eastAsia="ja-JP"/>
        </w:rPr>
      </w:pPr>
      <w:ins w:id="368"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369" w:author="RAN2#116-Rapp" w:date="2021-11-18T14:51:00Z"/>
          <w:rFonts w:eastAsia="Yu Mincho"/>
          <w:lang w:eastAsia="ja-JP"/>
        </w:rPr>
      </w:pPr>
      <w:ins w:id="370"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20D2FB6C" w:rsidR="003B6B5D" w:rsidRPr="004913EC" w:rsidRDefault="003B6B5D" w:rsidP="003B6B5D">
      <w:pPr>
        <w:overflowPunct w:val="0"/>
        <w:autoSpaceDE w:val="0"/>
        <w:autoSpaceDN w:val="0"/>
        <w:adjustRightInd w:val="0"/>
        <w:ind w:leftChars="242" w:left="768" w:hanging="284"/>
        <w:textAlignment w:val="baseline"/>
        <w:rPr>
          <w:ins w:id="371" w:author="RAN2#116-Rapp" w:date="2021-11-19T12:06:00Z"/>
        </w:rPr>
      </w:pPr>
      <w:ins w:id="372"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w:t>
        </w:r>
        <w:commentRangeStart w:id="373"/>
        <w:r>
          <w:t xml:space="preserve">is arrived from the CN to the gNB or </w:t>
        </w:r>
      </w:ins>
      <w:commentRangeEnd w:id="373"/>
      <w:r w:rsidR="00A207AC">
        <w:rPr>
          <w:rStyle w:val="CommentReference"/>
        </w:rPr>
        <w:commentReference w:id="373"/>
      </w:r>
      <w:ins w:id="374" w:author="RAN2#116-Rapp" w:date="2021-11-19T12:06:00Z">
        <w:r>
          <w:t>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375" w:author="RAN2#115-Rapp" w:date="2021-09-09T15:18:00Z"/>
          <w:rFonts w:eastAsia="Yu Mincho"/>
          <w:lang w:eastAsia="ja-JP"/>
        </w:rPr>
      </w:pPr>
      <w:ins w:id="376" w:author="RAN2#116-Rapp" w:date="2021-11-19T12:06:00Z">
        <w:r>
          <w:rPr>
            <w:rFonts w:eastAsia="Yu Mincho"/>
            <w:lang w:eastAsia="ja-JP"/>
          </w:rPr>
          <w:t>4</w:t>
        </w:r>
      </w:ins>
      <w:ins w:id="37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378" w:author="RAN2#116-Rapp" w:date="2021-11-19T14:35:00Z">
        <w:r w:rsidR="00B1074E" w:rsidRPr="00B1074E">
          <w:rPr>
            <w:rFonts w:eastAsia="Yu Mincho"/>
            <w:lang w:eastAsia="ja-JP"/>
          </w:rPr>
          <w:t xml:space="preserve">Before </w:t>
        </w:r>
      </w:ins>
      <w:ins w:id="37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38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38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382" w:name="_Toc67860784"/>
      <w:bookmarkStart w:id="383" w:name="_Toc52551385"/>
      <w:bookmarkStart w:id="384" w:name="_Toc46502054"/>
      <w:bookmarkStart w:id="385" w:name="_Toc51971402"/>
      <w:bookmarkStart w:id="386" w:name="_GoBack"/>
      <w:bookmarkEnd w:id="386"/>
      <w:r>
        <w:t>11</w:t>
      </w:r>
      <w:r>
        <w:tab/>
        <w:t>UE Power Saving</w:t>
      </w:r>
      <w:bookmarkEnd w:id="382"/>
      <w:bookmarkEnd w:id="383"/>
      <w:bookmarkEnd w:id="384"/>
      <w:bookmarkEnd w:id="38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6pt;mso-width-percent:0;mso-height-percent:0;mso-width-percent:0;mso-height-percent:0" o:ole="">
            <v:imagedata r:id="rId26" o:title=""/>
          </v:shape>
          <o:OLEObject Type="Embed" ProgID="Visio.Drawing.11" ShapeID="_x0000_i1028" DrawAspect="Content" ObjectID="_1708171415" r:id="rId27"/>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Power saving in RRC_IDLE and RRC_INACTIVE can also be achieved by UE relaxing neighbour cells RRM measurements when it meets the criteria determining it is in low mobility and/or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1E21777A" w:rsidR="00BB64A6" w:rsidRDefault="007E76A7">
      <w:pPr>
        <w:rPr>
          <w:ins w:id="387" w:author="RAN2#115-Rapp" w:date="2021-09-09T15:20:00Z"/>
        </w:rPr>
      </w:pPr>
      <w:ins w:id="388" w:author="RAN2#115-Rapp" w:date="2021-09-09T15:20:00Z">
        <w:r>
          <w:t xml:space="preserve">UE </w:t>
        </w:r>
        <w:commentRangeStart w:id="389"/>
        <w:r>
          <w:t>P</w:t>
        </w:r>
      </w:ins>
      <w:commentRangeEnd w:id="389"/>
      <w:r w:rsidR="00E43C68">
        <w:rPr>
          <w:rStyle w:val="CommentReference"/>
        </w:rPr>
        <w:commentReference w:id="389"/>
      </w:r>
      <w:ins w:id="390" w:author="RAN2#115-Rapp" w:date="2021-09-09T15:20:00Z">
        <w:r>
          <w:t>ower saving in RRC_IDLE</w:t>
        </w:r>
        <w:r>
          <w:rPr>
            <w:rFonts w:hint="eastAsia"/>
          </w:rPr>
          <w:t>/</w:t>
        </w:r>
        <w:r>
          <w:t>RRC_INACTIVE may be enabled by using RRC_CONNECTED state TRS</w:t>
        </w:r>
        <w:del w:id="391" w:author="RAN2#117e -Rapp" w:date="2022-03-03T20:51:00Z">
          <w:r w:rsidDel="008A1A42">
            <w:delText>/CSI-RS</w:delText>
          </w:r>
        </w:del>
        <w:r>
          <w:t xml:space="preserve">. </w:t>
        </w:r>
      </w:ins>
      <w:ins w:id="392" w:author="RAN2#116-Rapp" w:date="2021-11-19T16:01:00Z">
        <w:r w:rsidR="00F96CB2" w:rsidRPr="00F96CB2">
          <w:t xml:space="preserve"> </w:t>
        </w:r>
        <w:r w:rsidR="00F96CB2">
          <w:t>These</w:t>
        </w:r>
      </w:ins>
      <w:ins w:id="393" w:author="RAN2#116-Rapp" w:date="2021-11-19T16:05:00Z">
        <w:r w:rsidR="0017090E">
          <w:t xml:space="preserve"> </w:t>
        </w:r>
      </w:ins>
      <w:ins w:id="394" w:author="RAN2#115-Rapp" w:date="2021-09-09T15:20:00Z">
        <w:r>
          <w:t>TRS</w:t>
        </w:r>
        <w:del w:id="395" w:author="RAN2#117e -Rapp" w:date="2022-03-03T20:51:00Z">
          <w:r w:rsidDel="008A1A42">
            <w:delText>/CSI-RS</w:delText>
          </w:r>
        </w:del>
        <w:r>
          <w:t xml:space="preserve"> allow UEs in RRC_IDLE/RRC_INACTIVE to sleep longer before waking-up for its paging occasion. The TRS</w:t>
        </w:r>
        <w:del w:id="396" w:author="RAN2#117e -Rapp" w:date="2022-03-03T20:51:00Z">
          <w:r w:rsidDel="008A1A42">
            <w:delText>/CSI-RS</w:delText>
          </w:r>
        </w:del>
        <w:r>
          <w:t xml:space="preserve"> configuration is provided in SIBX.</w:t>
        </w:r>
      </w:ins>
      <w:ins w:id="397" w:author="RAN2#116-Rapp" w:date="2021-11-15T17:23:00Z">
        <w:r>
          <w:t xml:space="preserve"> </w:t>
        </w:r>
      </w:ins>
      <w:ins w:id="398" w:author="RAN2#116-Rapp" w:date="2021-11-15T17:50:00Z">
        <w:r>
          <w:t xml:space="preserve">The </w:t>
        </w:r>
      </w:ins>
      <w:ins w:id="399" w:author="RAN2#116-Rapp" w:date="2021-11-18T14:32:00Z">
        <w:r w:rsidR="007822E8">
          <w:t>availability</w:t>
        </w:r>
      </w:ins>
      <w:ins w:id="400" w:author="RAN2#116-Rapp" w:date="2021-11-15T17:50:00Z">
        <w:r>
          <w:t xml:space="preserve"> of TRS</w:t>
        </w:r>
        <w:del w:id="401" w:author="RAN2#117e -Rapp" w:date="2022-03-03T20:51:00Z">
          <w:r w:rsidDel="008A1A42">
            <w:delText>/CSI-RS</w:delText>
          </w:r>
        </w:del>
        <w:r>
          <w:t xml:space="preserve"> configuration in SIBX is </w:t>
        </w:r>
      </w:ins>
      <w:ins w:id="402" w:author="RAN2#116-Rapp" w:date="2021-11-15T17:51:00Z">
        <w:r>
          <w:t xml:space="preserve">indicated by </w:t>
        </w:r>
      </w:ins>
      <w:ins w:id="403" w:author="RAN2#116-Rapp" w:date="2021-11-15T17:52:00Z">
        <w:r>
          <w:t xml:space="preserve">L1 based </w:t>
        </w:r>
      </w:ins>
      <w:ins w:id="404" w:author="RAN2#116-Rapp" w:date="2021-11-15T17:51:00Z">
        <w:r>
          <w:t>TRS availability indication</w:t>
        </w:r>
      </w:ins>
      <w:ins w:id="405" w:author="RAN2#116-Rapp" w:date="2021-11-15T17:52:00Z">
        <w:r>
          <w:t>.</w:t>
        </w:r>
      </w:ins>
      <w:ins w:id="406" w:author="RAN2#116bis e -Rapp" w:date="2022-02-10T01:52:00Z">
        <w:r w:rsidR="00DC4F90">
          <w:t xml:space="preserve"> T</w:t>
        </w:r>
      </w:ins>
      <w:ins w:id="407" w:author="RAN2#116bis e -Rapp" w:date="2022-02-10T01:53:00Z">
        <w:r w:rsidR="00DC4F90">
          <w:t>RS</w:t>
        </w:r>
        <w:del w:id="408" w:author="RAN2#117e -Rapp" w:date="2022-03-03T20:52:00Z">
          <w:r w:rsidR="00DC4F90" w:rsidDel="008A1A42">
            <w:delText>/CSI</w:delText>
          </w:r>
        </w:del>
        <w:r w:rsidR="00DC4F90">
          <w:t xml:space="preserve"> </w:t>
        </w:r>
      </w:ins>
      <w:ins w:id="409" w:author="RAN2#116bis e -Rapp" w:date="2022-02-10T10:49:00Z">
        <w:r w:rsidR="0000317D">
          <w:rPr>
            <w:lang w:eastAsia="zh-CN"/>
          </w:rPr>
          <w:t>may</w:t>
        </w:r>
      </w:ins>
      <w:ins w:id="410"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411" w:author="RAN2#116bis e -Rapp" w:date="2022-02-10T01:54:00Z">
        <w:r w:rsidR="00DC4F90">
          <w:rPr>
            <w:lang w:eastAsia="zh-CN"/>
          </w:rPr>
          <w:t>used by the</w:t>
        </w:r>
      </w:ins>
      <w:ins w:id="412" w:author="RAN2#116bis e -Rapp" w:date="2022-02-10T01:53:00Z">
        <w:r w:rsidR="00DC4F90" w:rsidRPr="00C876A3">
          <w:rPr>
            <w:lang w:eastAsia="zh-CN"/>
          </w:rPr>
          <w:t xml:space="preserve"> UEs</w:t>
        </w:r>
        <w:r w:rsidR="00DC4F90">
          <w:rPr>
            <w:lang w:eastAsia="zh-CN"/>
          </w:rPr>
          <w:t xml:space="preserve"> configured with eDRX</w:t>
        </w:r>
      </w:ins>
      <w:ins w:id="413" w:author="RAN2#116bis e -Rapp" w:date="2022-02-10T01:54:00Z">
        <w:r w:rsidR="00DC4F90">
          <w:rPr>
            <w:lang w:eastAsia="zh-CN"/>
          </w:rPr>
          <w:t>.</w:t>
        </w:r>
      </w:ins>
    </w:p>
    <w:p w14:paraId="1AE2F497" w14:textId="5DD78A6B" w:rsidR="00BB64A6" w:rsidDel="009D13C1" w:rsidRDefault="007E76A7">
      <w:pPr>
        <w:pStyle w:val="EditorsNote"/>
        <w:ind w:left="1701" w:hanging="1417"/>
        <w:rPr>
          <w:ins w:id="414" w:author="RAN2#116-Rapp" w:date="2021-11-15T17:18:00Z"/>
          <w:del w:id="415" w:author="RAN2#117e -Rapp" w:date="2022-03-03T23:36:00Z"/>
          <w:lang w:eastAsia="zh-CN"/>
        </w:rPr>
      </w:pPr>
      <w:ins w:id="416" w:author="RAN2#115-Rapp" w:date="2021-09-01T16:06:00Z">
        <w:del w:id="417" w:author="RAN2#117e -Rapp" w:date="2022-03-03T23:36:00Z">
          <w:r w:rsidDel="009D13C1">
            <w:rPr>
              <w:lang w:eastAsia="zh-CN"/>
            </w:rPr>
            <w:delText xml:space="preserve">Editor’s </w:delText>
          </w:r>
          <w:r w:rsidDel="009D13C1">
            <w:rPr>
              <w:rFonts w:hint="eastAsia"/>
              <w:lang w:eastAsia="zh-CN"/>
            </w:rPr>
            <w:delText>N</w:delText>
          </w:r>
          <w:r w:rsidDel="009D13C1">
            <w:rPr>
              <w:lang w:eastAsia="zh-CN"/>
            </w:rPr>
            <w:delText>OTE:</w:delText>
          </w:r>
          <w:r w:rsidDel="009D13C1">
            <w:rPr>
              <w:lang w:eastAsia="zh-CN"/>
            </w:rPr>
            <w:tab/>
          </w:r>
        </w:del>
      </w:ins>
      <w:ins w:id="418" w:author="RAN2#116-Rapp" w:date="2021-11-15T17:16:00Z">
        <w:del w:id="419" w:author="RAN2#117e -Rapp" w:date="2022-03-03T23:36:00Z">
          <w:r w:rsidDel="009D13C1">
            <w:delText>It is</w:delText>
          </w:r>
        </w:del>
      </w:ins>
      <w:ins w:id="420" w:author="RAN2#116-Rapp" w:date="2021-11-15T17:06:00Z">
        <w:del w:id="421" w:author="RAN2#117e -Rapp" w:date="2022-03-03T23:36:00Z">
          <w:r w:rsidDel="009D13C1">
            <w:delText xml:space="preserve"> assume</w:delText>
          </w:r>
        </w:del>
      </w:ins>
      <w:ins w:id="422" w:author="RAN2#116-Rapp" w:date="2021-11-15T17:16:00Z">
        <w:del w:id="423" w:author="RAN2#117e -Rapp" w:date="2022-03-03T23:36:00Z">
          <w:r w:rsidDel="009D13C1">
            <w:delText>d</w:delText>
          </w:r>
        </w:del>
      </w:ins>
      <w:ins w:id="424" w:author="RAN2#116-Rapp" w:date="2021-11-15T17:06:00Z">
        <w:del w:id="425" w:author="RAN2#117e -Rapp" w:date="2022-03-03T23:36:00Z">
          <w:r w:rsidDel="009D13C1">
            <w:delText xml:space="preserve"> that additional TRS</w:delText>
          </w:r>
        </w:del>
        <w:del w:id="426" w:author="RAN2#117e -Rapp" w:date="2022-03-03T20:52:00Z">
          <w:r w:rsidDel="008A1A42">
            <w:delText>/CSI-RS</w:delText>
          </w:r>
        </w:del>
        <w:del w:id="427" w:author="RAN2#117e -Rapp" w:date="2022-03-03T23:36:00Z">
          <w:r w:rsidDel="009D13C1">
            <w:delText xml:space="preserve"> configuration by dedicated signalling is not supported</w:delText>
          </w:r>
        </w:del>
      </w:ins>
      <w:ins w:id="428" w:author="RAN2#115-Rapp" w:date="2021-09-01T16:06:00Z">
        <w:del w:id="429" w:author="RAN2#117e -Rapp" w:date="2022-03-03T23:36:00Z">
          <w:r w:rsidDel="009D13C1">
            <w:rPr>
              <w:lang w:eastAsia="zh-CN"/>
            </w:rPr>
            <w:delText>.</w:delText>
          </w:r>
        </w:del>
      </w:ins>
    </w:p>
    <w:p w14:paraId="0FCE06CC" w14:textId="6666E191" w:rsidR="00BB64A6" w:rsidDel="00483782" w:rsidRDefault="007E76A7">
      <w:pPr>
        <w:pStyle w:val="EditorsNote"/>
        <w:ind w:left="1701" w:hanging="1417"/>
        <w:rPr>
          <w:del w:id="430" w:author="RAN2#117e -Rapp" w:date="2022-03-03T23:37:00Z"/>
        </w:rPr>
      </w:pPr>
      <w:ins w:id="431" w:author="RAN2#116-Rapp" w:date="2021-11-15T17:18:00Z">
        <w:del w:id="432"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w:delText>
          </w:r>
        </w:del>
      </w:ins>
      <w:ins w:id="433" w:author="RAN2#116-Rapp" w:date="2021-11-15T17:19:00Z">
        <w:del w:id="434" w:author="RAN2#117e -Rapp" w:date="2022-03-03T23:37:00Z">
          <w:r w:rsidDel="00483782">
            <w:delText>FFS whether it should be possible to enable/disable the TRS</w:delText>
          </w:r>
        </w:del>
        <w:del w:id="435" w:author="RAN2#117e -Rapp" w:date="2022-03-03T20:52:00Z">
          <w:r w:rsidDel="008A1A42">
            <w:delText>/CSI-RS</w:delText>
          </w:r>
        </w:del>
        <w:del w:id="436" w:author="RAN2#117e -Rapp" w:date="2022-03-03T23:37:00Z">
          <w:r w:rsidDel="00483782">
            <w:delText xml:space="preserve"> L1 based availability mechanism by broadcast signalling.</w:delText>
          </w:r>
        </w:del>
      </w:ins>
    </w:p>
    <w:p w14:paraId="79DB5E4B" w14:textId="0C965E05" w:rsidR="00DC4F90" w:rsidDel="00483782" w:rsidRDefault="00DC4F90" w:rsidP="00DC4F90">
      <w:pPr>
        <w:pStyle w:val="EditorsNote"/>
        <w:ind w:left="1701" w:hanging="1417"/>
        <w:rPr>
          <w:ins w:id="437" w:author="RAN2#116bis e -Rapp" w:date="2022-02-10T01:58:00Z"/>
          <w:del w:id="438" w:author="RAN2#117e -Rapp" w:date="2022-03-03T23:37:00Z"/>
        </w:rPr>
      </w:pPr>
      <w:ins w:id="439" w:author="RAN2#116bis e -Rapp" w:date="2022-02-10T01:58:00Z">
        <w:del w:id="440" w:author="RAN2#117e -Rapp" w:date="2022-03-03T23:37:00Z">
          <w:r w:rsidDel="00483782">
            <w:rPr>
              <w:lang w:eastAsia="zh-CN"/>
            </w:rPr>
            <w:delText xml:space="preserve">Editor’s </w:delText>
          </w:r>
          <w:r w:rsidDel="00483782">
            <w:rPr>
              <w:rFonts w:hint="eastAsia"/>
              <w:lang w:eastAsia="zh-CN"/>
            </w:rPr>
            <w:delText>N</w:delText>
          </w:r>
          <w:r w:rsidDel="00483782">
            <w:rPr>
              <w:lang w:eastAsia="zh-CN"/>
            </w:rPr>
            <w:delText>OTE:</w:delText>
          </w:r>
          <w:r w:rsidDel="00483782">
            <w:rPr>
              <w:lang w:eastAsia="zh-CN"/>
            </w:rPr>
            <w:tab/>
          </w:r>
          <w:r w:rsidDel="00483782">
            <w:delText xml:space="preserve">It is FFS whether </w:delText>
          </w:r>
        </w:del>
      </w:ins>
      <w:ins w:id="441" w:author="RAN2#116bis e -Rapp" w:date="2022-02-10T02:00:00Z">
        <w:del w:id="442" w:author="RAN2#117e -Rapp" w:date="2022-03-03T23:37:00Z">
          <w:r w:rsidDel="00483782">
            <w:delText>a</w:delText>
          </w:r>
          <w:r w:rsidRPr="00DC4F90" w:rsidDel="00483782">
            <w:delText xml:space="preserve"> UE which acquired SIB-X with a TRS</w:delText>
          </w:r>
        </w:del>
        <w:del w:id="443" w:author="RAN2#117e -Rapp" w:date="2022-03-03T20:52:00Z">
          <w:r w:rsidRPr="00DC4F90" w:rsidDel="008A1A42">
            <w:delText>/CSI-RS</w:delText>
          </w:r>
        </w:del>
        <w:del w:id="444" w:author="RAN2#117e -Rapp" w:date="2022-03-03T23:37:00Z">
          <w:r w:rsidRPr="00DC4F90" w:rsidDel="00483782">
            <w:delText xml:space="preserve"> configuration but didn’t yet receive an associated L1-based availability indication considers the configured TRS</w:delText>
          </w:r>
        </w:del>
        <w:del w:id="445" w:author="RAN2#117e -Rapp" w:date="2022-03-03T20:52:00Z">
          <w:r w:rsidRPr="00DC4F90" w:rsidDel="008A1A42">
            <w:delText>/CSI-RS</w:delText>
          </w:r>
        </w:del>
        <w:del w:id="446" w:author="RAN2#117e -Rapp" w:date="2022-03-03T23:37:00Z">
          <w:r w:rsidRPr="00DC4F90" w:rsidDel="00483782">
            <w:delText xml:space="preserve"> as FFS: “unavailable” or “available”.</w:delText>
          </w:r>
        </w:del>
      </w:ins>
      <w:ins w:id="447" w:author="RAN2#116bis e -Rapp" w:date="2022-02-10T01:58:00Z">
        <w:del w:id="448" w:author="RAN2#117e -Rapp" w:date="2022-03-03T23:37:00Z">
          <w:r w:rsidDel="00483782">
            <w:delText>.</w:delText>
          </w:r>
        </w:del>
      </w:ins>
    </w:p>
    <w:p w14:paraId="733BC4CE" w14:textId="77777777" w:rsidR="00DC4F90" w:rsidRPr="00DC4F90" w:rsidRDefault="00DC4F90">
      <w:pPr>
        <w:pStyle w:val="EditorsNote"/>
        <w:ind w:left="1701" w:hanging="1417"/>
        <w:rPr>
          <w:lang w:eastAsia="zh-CN"/>
        </w:rPr>
      </w:pPr>
    </w:p>
    <w:p w14:paraId="1635EBFA" w14:textId="3FEF183D" w:rsidR="00B12E86" w:rsidRDefault="007E76A7">
      <w:pPr>
        <w:rPr>
          <w:ins w:id="449" w:author="RAN2#116bis e -Rapp" w:date="2022-02-10T08:16:00Z"/>
        </w:rPr>
      </w:pPr>
      <w:ins w:id="450" w:author="RAN2#116-Rapp" w:date="2021-11-15T14:45:00Z">
        <w:r>
          <w:t>UE Power saving may be enabled by</w:t>
        </w:r>
      </w:ins>
      <w:ins w:id="451" w:author="RAN2#116-Rapp" w:date="2021-11-15T14:46:00Z">
        <w:r>
          <w:t xml:space="preserve"> </w:t>
        </w:r>
      </w:ins>
      <w:ins w:id="452" w:author="RAN2#116-Rapp" w:date="2021-11-15T15:01:00Z">
        <w:r>
          <w:t>UE relaxing measurements for RLM/</w:t>
        </w:r>
      </w:ins>
      <w:ins w:id="453" w:author="RAN2#116-Rapp" w:date="2021-11-19T10:29:00Z">
        <w:r w:rsidR="00B56A31">
          <w:t>BFD</w:t>
        </w:r>
      </w:ins>
      <w:ins w:id="454" w:author="RAN2#116-Rapp" w:date="2021-11-19T16:02:00Z">
        <w:r w:rsidR="00F96CB2" w:rsidRPr="00F96CB2">
          <w:t>.</w:t>
        </w:r>
      </w:ins>
      <w:ins w:id="455" w:author="RAN2#116-Rapp" w:date="2021-11-15T14:47:00Z">
        <w:r>
          <w:t xml:space="preserve"> </w:t>
        </w:r>
      </w:ins>
      <w:ins w:id="456" w:author="RAN2#116-Rapp" w:date="2021-11-19T10:45:00Z">
        <w:r w:rsidR="004652DE">
          <w:t>W</w:t>
        </w:r>
      </w:ins>
      <w:ins w:id="457" w:author="RAN2#116-Rapp" w:date="2021-11-15T14:47:00Z">
        <w:r>
          <w:t xml:space="preserve">hen </w:t>
        </w:r>
      </w:ins>
      <w:ins w:id="458" w:author="RAN2#116-Rapp" w:date="2021-11-19T10:45:00Z">
        <w:r w:rsidR="004652DE" w:rsidRPr="004652DE">
          <w:t>configured</w:t>
        </w:r>
        <w:r w:rsidR="004652DE">
          <w:t>,</w:t>
        </w:r>
        <w:r w:rsidR="004652DE" w:rsidRPr="004652DE">
          <w:t xml:space="preserve"> UE determines </w:t>
        </w:r>
      </w:ins>
      <w:ins w:id="459" w:author="RAN2#116-Rapp" w:date="2021-11-19T10:46:00Z">
        <w:r w:rsidR="004652DE">
          <w:t xml:space="preserve">whether </w:t>
        </w:r>
      </w:ins>
      <w:ins w:id="460" w:author="RAN2#116-Rapp" w:date="2021-11-15T14:50:00Z">
        <w:r>
          <w:t>it is in low mobility</w:t>
        </w:r>
      </w:ins>
      <w:ins w:id="461" w:author="RAN2#116-Rapp" w:date="2021-11-16T09:48:00Z">
        <w:r>
          <w:t xml:space="preserve"> state</w:t>
        </w:r>
      </w:ins>
      <w:ins w:id="462" w:author="RAN2#116-Rapp" w:date="2021-11-15T14:50:00Z">
        <w:r>
          <w:t xml:space="preserve"> and/or </w:t>
        </w:r>
      </w:ins>
      <w:ins w:id="463" w:author="RAN2#116-Rapp" w:date="2021-11-15T14:56:00Z">
        <w:r>
          <w:t xml:space="preserve">its </w:t>
        </w:r>
      </w:ins>
      <w:ins w:id="464" w:author="RAN2#116-Rapp" w:date="2021-11-15T14:57:00Z">
        <w:r>
          <w:t>radio link quality is better than a threshold.</w:t>
        </w:r>
      </w:ins>
      <w:ins w:id="465" w:author="RAN2#116bis e -Rapp" w:date="2022-02-10T02:08:00Z">
        <w:r w:rsidR="00A05C6A" w:rsidRPr="00A05C6A">
          <w:t xml:space="preserve"> </w:t>
        </w:r>
      </w:ins>
      <w:ins w:id="466" w:author="RAN2#116bis e -Rapp" w:date="2022-02-10T08:17:00Z">
        <w:r w:rsidR="00B12E86">
          <w:t xml:space="preserve">The configuration for </w:t>
        </w:r>
        <w:r w:rsidR="00B12E86" w:rsidRPr="00B12E86">
          <w:t xml:space="preserve">low mobility 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DAA8494" w:rsidR="00B56A31" w:rsidRDefault="00653939">
      <w:pPr>
        <w:rPr>
          <w:ins w:id="467" w:author="RAN2#116-Rapp" w:date="2021-11-19T10:30:00Z"/>
        </w:rPr>
      </w:pPr>
      <w:ins w:id="468" w:author="RAN2#116bis e -Rapp" w:date="2022-02-10T02:15:00Z">
        <w:r w:rsidRPr="00653939">
          <w:t xml:space="preserve">RLM and BFD relaxation </w:t>
        </w:r>
      </w:ins>
      <w:ins w:id="469" w:author="RAN2#116bis e -Rapp" w:date="2022-02-10T02:16:00Z">
        <w:r>
          <w:t>shall be</w:t>
        </w:r>
      </w:ins>
      <w:ins w:id="470" w:author="RAN2#116bis e -Rapp" w:date="2022-02-10T02:15:00Z">
        <w:r w:rsidRPr="00653939">
          <w:t xml:space="preserve"> enabled/disabled separately</w:t>
        </w:r>
      </w:ins>
      <w:ins w:id="471" w:author="RAN2#116bis e -Rapp" w:date="2022-02-10T02:16:00Z">
        <w:r>
          <w:t>.</w:t>
        </w:r>
      </w:ins>
      <w:ins w:id="472" w:author="RAN2#116bis e -Rapp" w:date="2022-02-10T02:15:00Z">
        <w:r w:rsidRPr="00653939">
          <w:t xml:space="preserve"> </w:t>
        </w:r>
      </w:ins>
      <w:ins w:id="473" w:author="RAN2#116bis e -Rapp" w:date="2022-02-10T08:08:00Z">
        <w:r w:rsidR="00B12E86">
          <w:t xml:space="preserve">Additionally, </w:t>
        </w:r>
      </w:ins>
      <w:ins w:id="474" w:author="RAN2#116bis e -Rapp" w:date="2022-02-10T02:09:00Z">
        <w:r w:rsidR="00A05C6A" w:rsidRPr="00A57CA9">
          <w:rPr>
            <w:lang w:eastAsia="zh-CN"/>
          </w:rPr>
          <w:t xml:space="preserve">RLM relaxation </w:t>
        </w:r>
        <w:r w:rsidR="00A05C6A">
          <w:rPr>
            <w:lang w:eastAsia="zh-CN"/>
          </w:rPr>
          <w:t>shall be  enable</w:t>
        </w:r>
      </w:ins>
      <w:ins w:id="475" w:author="RAN2#116bis e -Rapp" w:date="2022-02-10T02:10:00Z">
        <w:r w:rsidR="00A05C6A">
          <w:rPr>
            <w:lang w:eastAsia="zh-CN"/>
          </w:rPr>
          <w:t>d</w:t>
        </w:r>
      </w:ins>
      <w:ins w:id="476" w:author="RAN2#116bis e -Rapp" w:date="2022-02-10T02:09:00Z">
        <w:r w:rsidR="00A05C6A">
          <w:rPr>
            <w:lang w:eastAsia="zh-CN"/>
          </w:rPr>
          <w:t>/disable</w:t>
        </w:r>
      </w:ins>
      <w:ins w:id="477" w:author="RAN2#116bis e -Rapp" w:date="2022-02-10T02:10:00Z">
        <w:r w:rsidR="00A05C6A">
          <w:rPr>
            <w:lang w:eastAsia="zh-CN"/>
          </w:rPr>
          <w:t>d on</w:t>
        </w:r>
      </w:ins>
      <w:ins w:id="478" w:author="RAN2#116bis e -Rapp" w:date="2022-02-10T02:09:00Z">
        <w:r w:rsidR="00A05C6A" w:rsidRPr="00A57CA9">
          <w:rPr>
            <w:lang w:eastAsia="zh-CN"/>
          </w:rPr>
          <w:t xml:space="preserve"> per-CG</w:t>
        </w:r>
        <w:r w:rsidR="00A05C6A">
          <w:t xml:space="preserve"> </w:t>
        </w:r>
      </w:ins>
      <w:ins w:id="479" w:author="RAN2#116bis e -Rapp" w:date="2022-02-10T02:10:00Z">
        <w:r w:rsidR="00A05C6A">
          <w:t xml:space="preserve">basis </w:t>
        </w:r>
      </w:ins>
      <w:ins w:id="480" w:author="RAN2#116bis e -Rapp" w:date="2022-02-10T02:09:00Z">
        <w:r w:rsidR="00A05C6A">
          <w:t>while the</w:t>
        </w:r>
        <w:r w:rsidR="00A05C6A" w:rsidRPr="00A05C6A">
          <w:t xml:space="preserve"> </w:t>
        </w:r>
      </w:ins>
      <w:ins w:id="481" w:author="RAN2#116bis e -Rapp" w:date="2022-02-10T02:08:00Z">
        <w:r w:rsidR="00A05C6A" w:rsidRPr="00A05C6A">
          <w:t xml:space="preserve">BFD relaxation </w:t>
        </w:r>
        <w:r w:rsidR="00A05C6A">
          <w:t xml:space="preserve"> shall be </w:t>
        </w:r>
        <w:r w:rsidR="00A05C6A" w:rsidRPr="00A05C6A">
          <w:t xml:space="preserve"> enable</w:t>
        </w:r>
      </w:ins>
      <w:ins w:id="482" w:author="RAN2#116bis e -Rapp" w:date="2022-02-10T02:10:00Z">
        <w:r w:rsidR="00A05C6A">
          <w:t>d</w:t>
        </w:r>
      </w:ins>
      <w:ins w:id="483" w:author="RAN2#116bis e -Rapp" w:date="2022-02-10T02:08:00Z">
        <w:r w:rsidR="00A05C6A" w:rsidRPr="00A05C6A">
          <w:t>/disable</w:t>
        </w:r>
      </w:ins>
      <w:ins w:id="484" w:author="RAN2#116bis e -Rapp" w:date="2022-02-10T02:10:00Z">
        <w:r w:rsidR="00A05C6A">
          <w:t>d</w:t>
        </w:r>
      </w:ins>
      <w:commentRangeStart w:id="485"/>
      <w:ins w:id="486" w:author="RAN2#116bis e -Rapp" w:date="2022-02-10T02:08:00Z">
        <w:r w:rsidR="00A05C6A" w:rsidRPr="00A05C6A">
          <w:t xml:space="preserve"> </w:t>
        </w:r>
      </w:ins>
      <w:commentRangeEnd w:id="485"/>
      <w:r w:rsidR="00F4170E">
        <w:rPr>
          <w:rStyle w:val="CommentReference"/>
        </w:rPr>
        <w:commentReference w:id="485"/>
      </w:r>
      <w:ins w:id="487" w:author="RAN2#116bis e -Rapp" w:date="2022-02-10T02:08:00Z">
        <w:r w:rsidR="00A05C6A" w:rsidRPr="00A05C6A">
          <w:t>per serving cell</w:t>
        </w:r>
      </w:ins>
      <w:ins w:id="488" w:author="RAN2#116bis e -Rapp" w:date="2022-02-10T02:10:00Z">
        <w:r w:rsidR="00A05C6A">
          <w:t xml:space="preserve"> basis</w:t>
        </w:r>
      </w:ins>
      <w:commentRangeStart w:id="489"/>
      <w:ins w:id="490" w:author="RAN2#116bis e -Rapp" w:date="2022-02-10T02:08:00Z">
        <w:r w:rsidR="00A05C6A">
          <w:t xml:space="preserve"> </w:t>
        </w:r>
      </w:ins>
      <w:commentRangeEnd w:id="489"/>
      <w:r w:rsidR="00F4170E">
        <w:rPr>
          <w:rStyle w:val="CommentReference"/>
        </w:rPr>
        <w:commentReference w:id="489"/>
      </w:r>
    </w:p>
    <w:p w14:paraId="6DE76D97" w14:textId="0DAFD588" w:rsidR="00BB64A6" w:rsidRDefault="00B56A31" w:rsidP="00B56A31">
      <w:pPr>
        <w:pStyle w:val="EditorsNote"/>
        <w:ind w:left="1701" w:hanging="1417"/>
        <w:rPr>
          <w:ins w:id="491" w:author="RAN2#116-Rapp" w:date="2021-11-19T19:47:00Z"/>
        </w:rPr>
      </w:pPr>
      <w:ins w:id="492" w:author="RAN2#116-Rapp" w:date="2021-11-19T10:30:00Z">
        <w:r>
          <w:rPr>
            <w:lang w:eastAsia="zh-CN"/>
          </w:rPr>
          <w:t xml:space="preserve">Editor’s </w:t>
        </w:r>
        <w:r>
          <w:rPr>
            <w:rFonts w:hint="eastAsia"/>
            <w:lang w:eastAsia="zh-CN"/>
          </w:rPr>
          <w:t>N</w:t>
        </w:r>
        <w:r>
          <w:rPr>
            <w:lang w:eastAsia="zh-CN"/>
          </w:rPr>
          <w:t>OTE:</w:t>
        </w:r>
        <w:r>
          <w:rPr>
            <w:lang w:eastAsia="zh-CN"/>
          </w:rPr>
          <w:tab/>
        </w:r>
        <w:r>
          <w:t xml:space="preserve">It is FFS whether </w:t>
        </w:r>
      </w:ins>
      <w:ins w:id="493" w:author="RAN2#116-Rapp" w:date="2021-11-19T10:42:00Z">
        <w:r w:rsidR="0050325D">
          <w:t xml:space="preserve">UE can relax the </w:t>
        </w:r>
      </w:ins>
      <w:ins w:id="494" w:author="RAN2#116-Rapp" w:date="2021-11-19T10:43:00Z">
        <w:r w:rsidR="0050325D">
          <w:t xml:space="preserve">RLM/BFD </w:t>
        </w:r>
      </w:ins>
      <w:ins w:id="495" w:author="RAN2#116-Rapp" w:date="2021-11-19T10:42:00Z">
        <w:r w:rsidR="0050325D">
          <w:t>measurements autonomously when the criteria are met</w:t>
        </w:r>
      </w:ins>
      <w:ins w:id="496" w:author="RAN2#116-Rapp" w:date="2021-11-19T10:43:00Z">
        <w:r w:rsidR="0050325D">
          <w:t>, or UE should report to the network when the criteria are met</w:t>
        </w:r>
      </w:ins>
      <w:ins w:id="497" w:author="RAN2#116-Rapp" w:date="2021-11-19T10:47:00Z">
        <w:r w:rsidR="004652DE">
          <w:t>/not met</w:t>
        </w:r>
      </w:ins>
      <w:ins w:id="498" w:author="RAN2#116-Rapp" w:date="2021-11-19T10:43:00Z">
        <w:r w:rsidR="0050325D">
          <w:t>.</w:t>
        </w:r>
      </w:ins>
    </w:p>
    <w:p w14:paraId="74E9C72B" w14:textId="74874306" w:rsidR="001C5B2D" w:rsidDel="00E719C2" w:rsidRDefault="00894767" w:rsidP="001C5B2D">
      <w:pPr>
        <w:pStyle w:val="EditorsNote"/>
        <w:ind w:left="1701" w:hanging="1417"/>
        <w:rPr>
          <w:ins w:id="499" w:author="RAN2#116bis e -Rapp" w:date="2022-02-10T08:23:00Z"/>
          <w:del w:id="500" w:author="RAN2#117e -Rapp" w:date="2022-03-05T01:20:00Z"/>
        </w:rPr>
      </w:pPr>
      <w:ins w:id="501" w:author="RAN2#116-Rapp" w:date="2021-11-19T19:47:00Z">
        <w:del w:id="502" w:author="RAN2#117e -Rapp" w:date="2022-03-05T01:20:00Z">
          <w:r w:rsidDel="00E719C2">
            <w:rPr>
              <w:lang w:eastAsia="zh-CN"/>
            </w:rPr>
            <w:delText xml:space="preserve">Editor’s </w:delText>
          </w:r>
          <w:r w:rsidDel="00E719C2">
            <w:rPr>
              <w:rFonts w:hint="eastAsia"/>
              <w:lang w:eastAsia="zh-CN"/>
            </w:rPr>
            <w:delText>N</w:delText>
          </w:r>
          <w:r w:rsidDel="00E719C2">
            <w:rPr>
              <w:lang w:eastAsia="zh-CN"/>
            </w:rPr>
            <w:delText>OTE:</w:delText>
          </w:r>
          <w:r w:rsidDel="00E719C2">
            <w:rPr>
              <w:lang w:eastAsia="zh-CN"/>
            </w:rPr>
            <w:tab/>
          </w:r>
        </w:del>
      </w:ins>
      <w:ins w:id="503" w:author="RAN2#116-Rapp" w:date="2021-11-19T19:48:00Z">
        <w:del w:id="504" w:author="RAN2#117e -Rapp" w:date="2022-03-05T01:20:00Z">
          <w:r w:rsidRPr="00894767" w:rsidDel="00E719C2">
            <w:tab/>
            <w:delText>RLM/BFD relaxation criteria are configured by dedicated signalling as a baseline, if RAN4 decides to provide parameters instead of predefined or by implementation.</w:delText>
          </w:r>
        </w:del>
      </w:ins>
      <w:ins w:id="505" w:author="RAN2#116-Rapp" w:date="2021-11-19T19:47:00Z">
        <w:del w:id="506" w:author="RAN2#117e -Rapp" w:date="2022-03-05T01:20:00Z">
          <w:r w:rsidDel="00E719C2">
            <w:delText>.</w:delText>
          </w:r>
        </w:del>
      </w:ins>
    </w:p>
    <w:p w14:paraId="4D28FCCC" w14:textId="3323BBDA" w:rsidR="001C5B2D" w:rsidRDefault="001C5B2D" w:rsidP="001C5B2D">
      <w:pPr>
        <w:rPr>
          <w:ins w:id="507" w:author="RAN2#116bis e -Rapp" w:date="2022-02-10T08:27:00Z"/>
        </w:rPr>
      </w:pPr>
      <w:ins w:id="508" w:author="RAN2#116bis e -Rapp" w:date="2022-02-10T08:23:00Z">
        <w:r w:rsidRPr="001C5B2D">
          <w:t xml:space="preserve">UE Power saving may </w:t>
        </w:r>
      </w:ins>
      <w:ins w:id="509" w:author="RAN2#116bis e -Rapp" w:date="2022-02-10T08:24:00Z">
        <w:r>
          <w:t xml:space="preserve">also be achieved through PDCCH </w:t>
        </w:r>
      </w:ins>
      <w:ins w:id="510" w:author="RAN2#116bis e -Rapp" w:date="2022-02-10T08:48:00Z">
        <w:r w:rsidR="00DC2C5D">
          <w:t>s</w:t>
        </w:r>
      </w:ins>
      <w:ins w:id="511" w:author="RAN2#116bis e -Rapp" w:date="2022-02-10T08:24:00Z">
        <w:r>
          <w:t>kipping</w:t>
        </w:r>
      </w:ins>
      <w:ins w:id="512" w:author="RAN2#116bis e -Rapp" w:date="2022-02-10T08:27:00Z">
        <w:r>
          <w:t xml:space="preserve"> mechanism</w:t>
        </w:r>
      </w:ins>
      <w:ins w:id="513" w:author="RAN2#116bis e -Rapp" w:date="2022-02-10T08:30:00Z">
        <w:r w:rsidR="005D3606">
          <w:t xml:space="preserve"> when configured</w:t>
        </w:r>
      </w:ins>
      <w:ins w:id="514" w:author="RAN2#116bis e -Rapp" w:date="2022-02-10T08:31:00Z">
        <w:r w:rsidR="005D3606">
          <w:t xml:space="preserve"> by the network</w:t>
        </w:r>
      </w:ins>
      <w:ins w:id="515" w:author="RAN2#116bis e -Rapp" w:date="2022-02-10T08:24:00Z">
        <w:r>
          <w:t xml:space="preserve">. </w:t>
        </w:r>
      </w:ins>
      <w:ins w:id="516" w:author="RAN2#116bis e -Rapp" w:date="2022-02-10T10:50:00Z">
        <w:r w:rsidR="0000317D">
          <w:t xml:space="preserve">In this case </w:t>
        </w:r>
      </w:ins>
      <w:ins w:id="517" w:author="RAN2#116bis e -Rapp" w:date="2022-02-10T08:36:00Z">
        <w:r w:rsidR="005D3606" w:rsidRPr="005D3606">
          <w:t>UE does not monitor PDCCH during the PDCCH skipping duration</w:t>
        </w:r>
        <w:r w:rsidR="005D3606">
          <w:t xml:space="preserve">. </w:t>
        </w:r>
      </w:ins>
      <w:ins w:id="518" w:author="RAN2#116bis e -Rapp" w:date="2022-02-10T08:40:00Z">
        <w:r w:rsidR="00950B9A">
          <w:t xml:space="preserve">However, </w:t>
        </w:r>
      </w:ins>
      <w:commentRangeStart w:id="519"/>
      <w:ins w:id="520" w:author="RAN2#117e -Rapp" w:date="2022-03-03T23:52:00Z">
        <w:r w:rsidR="00152311">
          <w:t>due to the following events,</w:t>
        </w:r>
      </w:ins>
      <w:commentRangeEnd w:id="519"/>
      <w:r w:rsidR="00A84C50">
        <w:rPr>
          <w:rStyle w:val="CommentReference"/>
        </w:rPr>
        <w:commentReference w:id="519"/>
      </w:r>
      <w:ins w:id="521" w:author="RAN2#117e -Rapp" w:date="2022-03-03T23:52:00Z">
        <w:r w:rsidR="00152311">
          <w:t xml:space="preserve"> </w:t>
        </w:r>
      </w:ins>
      <w:ins w:id="522" w:author="RAN2#116bis e -Rapp" w:date="2022-02-10T08:40:00Z">
        <w:r w:rsidR="00950B9A">
          <w:t>UE ignores</w:t>
        </w:r>
      </w:ins>
      <w:ins w:id="523" w:author="RAN2#116bis e -Rapp" w:date="2022-02-10T08:41:00Z">
        <w:r w:rsidR="00950B9A">
          <w:t xml:space="preserve"> PDCCH </w:t>
        </w:r>
      </w:ins>
      <w:ins w:id="524" w:author="RAN2#116bis e -Rapp" w:date="2022-02-10T08:36:00Z">
        <w:r w:rsidR="005D3606" w:rsidRPr="005D3606">
          <w:t xml:space="preserve"> </w:t>
        </w:r>
      </w:ins>
      <w:ins w:id="525" w:author="RAN2#116bis e -Rapp" w:date="2022-02-10T08:48:00Z">
        <w:r w:rsidR="00DC2C5D">
          <w:t>s</w:t>
        </w:r>
      </w:ins>
      <w:ins w:id="526" w:author="RAN2#116bis e -Rapp" w:date="2022-02-10T08:27:00Z">
        <w:r>
          <w:t>kipping</w:t>
        </w:r>
        <w:del w:id="527" w:author="RAN2#117e -Rapp" w:date="2022-03-03T23:51:00Z">
          <w:r w:rsidDel="00152311">
            <w:delText xml:space="preserve"> </w:delText>
          </w:r>
        </w:del>
      </w:ins>
      <w:ins w:id="528" w:author="RAN2#116bis e -Rapp" w:date="2022-02-10T08:41:00Z">
        <w:del w:id="529" w:author="RAN2#117e -Rapp" w:date="2022-03-03T23:51:00Z">
          <w:r w:rsidR="00950B9A" w:rsidDel="00152311">
            <w:delText>during the f</w:delText>
          </w:r>
          <w:r w:rsidR="0000317D" w:rsidDel="00152311">
            <w:delText>ollowing</w:delText>
          </w:r>
        </w:del>
      </w:ins>
      <w:ins w:id="530" w:author="RAN2#116bis e -Rapp" w:date="2022-02-10T08:27:00Z">
        <w:del w:id="531" w:author="RAN2#117e -Rapp" w:date="2022-03-03T23:51:00Z">
          <w:r w:rsidDel="00152311">
            <w:delText>:</w:delText>
          </w:r>
        </w:del>
      </w:ins>
    </w:p>
    <w:p w14:paraId="648BB84C" w14:textId="1AEE528C" w:rsidR="00950B9A" w:rsidRDefault="001C5B2D" w:rsidP="001C5B2D">
      <w:pPr>
        <w:overflowPunct w:val="0"/>
        <w:autoSpaceDE w:val="0"/>
        <w:autoSpaceDN w:val="0"/>
        <w:adjustRightInd w:val="0"/>
        <w:ind w:left="568" w:hanging="284"/>
        <w:textAlignment w:val="baseline"/>
        <w:rPr>
          <w:ins w:id="532" w:author="RAN2#116bis e -Rapp" w:date="2022-02-10T08:43:00Z"/>
          <w:rFonts w:eastAsia="Yu Mincho"/>
          <w:lang w:eastAsia="ja-JP"/>
        </w:rPr>
      </w:pPr>
      <w:ins w:id="533" w:author="RAN2#116bis e -Rapp" w:date="2022-02-10T08:27:00Z">
        <w:r w:rsidRPr="00A14846">
          <w:rPr>
            <w:rFonts w:eastAsia="Yu Mincho"/>
            <w:lang w:eastAsia="ja-JP"/>
          </w:rPr>
          <w:t>-</w:t>
        </w:r>
        <w:r w:rsidRPr="00A14846">
          <w:rPr>
            <w:rFonts w:eastAsia="Yu Mincho"/>
            <w:lang w:eastAsia="ja-JP"/>
          </w:rPr>
          <w:tab/>
        </w:r>
      </w:ins>
      <w:ins w:id="534" w:author="RAN2#117e -Rapp" w:date="2022-03-03T23:47:00Z">
        <w:r w:rsidR="00152311">
          <w:t xml:space="preserve"> on all serving cells of the corresponding CG </w:t>
        </w:r>
      </w:ins>
      <w:ins w:id="535" w:author="RAN2#116bis e -Rapp" w:date="2022-02-10T08:43:00Z">
        <w:r w:rsidR="00950B9A">
          <w:rPr>
            <w:rFonts w:eastAsia="Yu Mincho"/>
            <w:lang w:eastAsia="ja-JP"/>
          </w:rPr>
          <w:t xml:space="preserve">when SR is </w:t>
        </w:r>
      </w:ins>
      <w:ins w:id="536" w:author="RAN2#116bis e -Rapp" w:date="2022-02-10T13:04:00Z">
        <w:r w:rsidR="00781D3F">
          <w:rPr>
            <w:rFonts w:eastAsia="Yu Mincho"/>
            <w:lang w:eastAsia="ja-JP"/>
          </w:rPr>
          <w:t>sent</w:t>
        </w:r>
      </w:ins>
      <w:ins w:id="537" w:author="RAN2#116bis e -Rapp" w:date="2022-02-14T13:52:00Z">
        <w:r w:rsidR="00CD779B">
          <w:rPr>
            <w:rFonts w:eastAsia="Yu Mincho"/>
            <w:lang w:eastAsia="ja-JP"/>
          </w:rPr>
          <w:t xml:space="preserve"> and is pending</w:t>
        </w:r>
      </w:ins>
    </w:p>
    <w:p w14:paraId="17A3049F" w14:textId="24B895EC" w:rsidR="00950B9A" w:rsidRDefault="00950B9A" w:rsidP="00950B9A">
      <w:pPr>
        <w:overflowPunct w:val="0"/>
        <w:autoSpaceDE w:val="0"/>
        <w:autoSpaceDN w:val="0"/>
        <w:adjustRightInd w:val="0"/>
        <w:ind w:left="568" w:hanging="284"/>
        <w:textAlignment w:val="baseline"/>
        <w:rPr>
          <w:ins w:id="538" w:author="RAN2#117e -Rapp" w:date="2022-03-05T01:45:00Z"/>
          <w:rFonts w:eastAsia="Yu Mincho"/>
          <w:lang w:eastAsia="ja-JP"/>
        </w:rPr>
      </w:pPr>
      <w:ins w:id="539" w:author="RAN2#116bis e -Rapp" w:date="2022-02-10T08:43:00Z">
        <w:r w:rsidRPr="00A14846">
          <w:rPr>
            <w:rFonts w:eastAsia="Yu Mincho"/>
            <w:lang w:eastAsia="ja-JP"/>
          </w:rPr>
          <w:t>-</w:t>
        </w:r>
        <w:r w:rsidRPr="00A14846">
          <w:rPr>
            <w:rFonts w:eastAsia="Yu Mincho"/>
            <w:lang w:eastAsia="ja-JP"/>
          </w:rPr>
          <w:tab/>
        </w:r>
      </w:ins>
      <w:ins w:id="540" w:author="RAN2#117e -Rapp" w:date="2022-03-03T23:53:00Z">
        <w:r w:rsidR="00152311">
          <w:t xml:space="preserve">on SpCell </w:t>
        </w:r>
      </w:ins>
      <w:ins w:id="541"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542" w:author="RAN2#116bis e -Rapp" w:date="2022-02-10T08:46:00Z"/>
          <w:rFonts w:eastAsia="Yu Mincho"/>
          <w:lang w:eastAsia="ja-JP"/>
        </w:rPr>
      </w:pPr>
      <w:ins w:id="543" w:author="RAN2#117e -Rapp" w:date="2022-03-05T01:45:00Z">
        <w:r>
          <w:rPr>
            <w:rFonts w:eastAsia="Yu Mincho"/>
            <w:lang w:eastAsia="ja-JP"/>
          </w:rPr>
          <w:t>-</w:t>
        </w:r>
        <w:r>
          <w:rPr>
            <w:rFonts w:eastAsia="Yu Mincho"/>
            <w:lang w:eastAsia="ja-JP"/>
          </w:rPr>
          <w:tab/>
        </w:r>
      </w:ins>
      <w:ins w:id="544"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545" w:author="RAN2#117e -Rapp" w:date="2022-03-05T02:08:00Z">
        <w:r w:rsidR="00CD2120">
          <w:rPr>
            <w:lang w:eastAsia="zh-CN"/>
          </w:rPr>
          <w:t>.</w:t>
        </w:r>
      </w:ins>
    </w:p>
    <w:p w14:paraId="33BC4B26" w14:textId="4BD32BFB" w:rsidR="00950B9A" w:rsidRPr="00950B9A" w:rsidRDefault="003E57C4" w:rsidP="00950B9A">
      <w:pPr>
        <w:overflowPunct w:val="0"/>
        <w:autoSpaceDE w:val="0"/>
        <w:autoSpaceDN w:val="0"/>
        <w:adjustRightInd w:val="0"/>
        <w:ind w:left="568" w:hanging="284"/>
        <w:textAlignment w:val="baseline"/>
        <w:rPr>
          <w:ins w:id="546" w:author="RAN2#116bis e -Rapp" w:date="2022-02-10T08:43:00Z"/>
          <w:rFonts w:eastAsia="Yu Mincho"/>
          <w:lang w:eastAsia="ja-JP"/>
        </w:rPr>
      </w:pPr>
      <w:ins w:id="547" w:author="RAN2#116bis e -Rapp" w:date="2022-02-10T13:16:00Z">
        <w:del w:id="548" w:author="RAN2#117e -Rapp" w:date="2022-03-05T01:48:00Z">
          <w:r w:rsidDel="00892487">
            <w:rPr>
              <w:lang w:eastAsia="zh-CN"/>
            </w:rPr>
            <w:delText xml:space="preserve">Editor’s </w:delText>
          </w:r>
          <w:r w:rsidDel="00892487">
            <w:rPr>
              <w:rFonts w:hint="eastAsia"/>
              <w:lang w:eastAsia="zh-CN"/>
            </w:rPr>
            <w:delText>N</w:delText>
          </w:r>
          <w:r w:rsidDel="00892487">
            <w:rPr>
              <w:lang w:eastAsia="zh-CN"/>
            </w:rPr>
            <w:delText>OTE:</w:delText>
          </w:r>
          <w:r w:rsidDel="00892487">
            <w:rPr>
              <w:lang w:eastAsia="zh-CN"/>
            </w:rPr>
            <w:tab/>
          </w:r>
        </w:del>
      </w:ins>
      <w:ins w:id="549" w:author="RAN2#116bis e -Rapp" w:date="2022-02-10T13:17:00Z">
        <w:del w:id="550" w:author="RAN2#117e -Rapp" w:date="2022-03-05T01:48:00Z">
          <w:r w:rsidDel="00892487">
            <w:rPr>
              <w:lang w:eastAsia="zh-CN"/>
            </w:rPr>
            <w:delText>W</w:delText>
          </w:r>
          <w:r w:rsidRPr="003E57C4" w:rsidDel="00892487">
            <w:rPr>
              <w:lang w:eastAsia="zh-CN"/>
            </w:rPr>
            <w:delText>hether PDCCH skipping is applied to RNTI(s) monitored during RAR/MsgB window for RAR/MsgB reception</w:delText>
          </w:r>
          <w:r w:rsidDel="00892487">
            <w:rPr>
              <w:lang w:eastAsia="zh-CN"/>
            </w:rPr>
            <w:delText xml:space="preserve"> is depende</w:delText>
          </w:r>
        </w:del>
      </w:ins>
      <w:ins w:id="551" w:author="RAN2#116bis e -Rapp" w:date="2022-02-10T13:18:00Z">
        <w:del w:id="552" w:author="RAN2#117e -Rapp" w:date="2022-03-05T01:48:00Z">
          <w:r w:rsidDel="00892487">
            <w:rPr>
              <w:lang w:eastAsia="zh-CN"/>
            </w:rPr>
            <w:delText xml:space="preserve">nt on RAN 1 confirmation </w:delText>
          </w:r>
        </w:del>
      </w:ins>
      <w:ins w:id="553" w:author="RAN2#116bis e -Rapp" w:date="2022-02-10T13:16:00Z">
        <w:r w:rsidRPr="00894767">
          <w:tab/>
        </w:r>
      </w:ins>
    </w:p>
    <w:p w14:paraId="3876F5C7" w14:textId="56C2ECAD" w:rsidR="001C5B2D" w:rsidRPr="00A14846" w:rsidRDefault="001C5B2D" w:rsidP="001C5B2D">
      <w:pPr>
        <w:overflowPunct w:val="0"/>
        <w:autoSpaceDE w:val="0"/>
        <w:autoSpaceDN w:val="0"/>
        <w:adjustRightInd w:val="0"/>
        <w:ind w:left="568" w:hanging="284"/>
        <w:textAlignment w:val="baseline"/>
        <w:rPr>
          <w:ins w:id="554" w:author="RAN2#116bis e -Rapp" w:date="2022-02-10T08:27:00Z"/>
          <w:rFonts w:eastAsia="Yu Mincho"/>
          <w:lang w:eastAsia="ja-JP"/>
        </w:rPr>
      </w:pPr>
      <w:ins w:id="555" w:author="RAN2#116bis e -Rapp" w:date="2022-02-10T08:27:00Z">
        <w:del w:id="556" w:author="RAN2#117e -Rapp" w:date="2022-03-05T01:21:00Z">
          <w:r w:rsidRPr="00A14846" w:rsidDel="00E719C2">
            <w:rPr>
              <w:rFonts w:eastAsia="Yu Mincho"/>
              <w:lang w:eastAsia="ja-JP"/>
            </w:rPr>
            <w:delText>.</w:delText>
          </w:r>
          <w:r w:rsidRPr="00A14846" w:rsidDel="00E719C2">
            <w:rPr>
              <w:lang w:eastAsia="zh-CN"/>
            </w:rPr>
            <w:delText xml:space="preserve"> </w:delText>
          </w:r>
        </w:del>
      </w:ins>
    </w:p>
    <w:p w14:paraId="6788C03A" w14:textId="60034DE1" w:rsidR="001C5B2D" w:rsidDel="00892487" w:rsidRDefault="001C5B2D" w:rsidP="00CD779B">
      <w:pPr>
        <w:pStyle w:val="EditorsNote"/>
        <w:ind w:left="1701" w:hanging="1843"/>
        <w:rPr>
          <w:del w:id="557"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77777777" w:rsidR="00BB64A6" w:rsidRDefault="007E76A7">
      <w:pPr>
        <w:spacing w:after="0"/>
        <w:rPr>
          <w:rFonts w:ascii="Arial" w:hAnsi="Arial"/>
          <w:sz w:val="36"/>
        </w:rPr>
      </w:pPr>
      <w:r>
        <w:br w:type="page"/>
      </w:r>
    </w:p>
    <w:p w14:paraId="221BD6C4" w14:textId="68D2B3C6" w:rsidR="00BB64A6" w:rsidRDefault="007E76A7">
      <w:pPr>
        <w:pStyle w:val="Heading1"/>
        <w:rPr>
          <w:rFonts w:eastAsia="SimSun"/>
          <w:lang w:eastAsia="zh-CN"/>
        </w:rPr>
      </w:pPr>
      <w:r>
        <w:lastRenderedPageBreak/>
        <w:t>Annex</w:t>
      </w:r>
      <w:r>
        <w:tab/>
        <w:t>- RAN2 agreements</w:t>
      </w:r>
      <w:ins w:id="558" w:author="RAN2#116bis e -Rapp" w:date="2022-02-14T15:06:00Z">
        <w:r w:rsidR="00110AE9">
          <w:t xml:space="preserve"> (To be removed in the next version of the CR)</w:t>
        </w:r>
      </w:ins>
    </w:p>
    <w:p w14:paraId="210AD447" w14:textId="77777777" w:rsidR="00BB64A6" w:rsidRDefault="007E76A7">
      <w:r>
        <w:rPr>
          <w:highlight w:val="green"/>
        </w:rPr>
        <w:t>Green highlight</w:t>
      </w:r>
      <w:r>
        <w:t xml:space="preserve"> – agreement captured in stage-2 specifications</w:t>
      </w:r>
    </w:p>
    <w:p w14:paraId="377E6EAD" w14:textId="77777777" w:rsidR="00BB64A6" w:rsidRDefault="007E76A7">
      <w:r>
        <w:rPr>
          <w:highlight w:val="cyan"/>
        </w:rPr>
        <w:t>Blue highlight</w:t>
      </w:r>
      <w:r>
        <w:t xml:space="preserve"> – agreement captured as editor’s notes</w:t>
      </w:r>
    </w:p>
    <w:p w14:paraId="0868B63F" w14:textId="77777777" w:rsidR="00BB64A6" w:rsidRDefault="007E76A7">
      <w:r>
        <w:t>No highlight – agreement with no direct impact on specifications</w:t>
      </w:r>
    </w:p>
    <w:p w14:paraId="342448BB" w14:textId="77777777" w:rsidR="00BB64A6" w:rsidRDefault="00BB64A6">
      <w:pPr>
        <w:rPr>
          <w:rFonts w:eastAsia="SimSun"/>
          <w:lang w:eastAsia="zh-CN"/>
        </w:rPr>
      </w:pPr>
    </w:p>
    <w:p w14:paraId="6F071076" w14:textId="77777777" w:rsidR="00BB64A6" w:rsidRDefault="007E76A7">
      <w:pPr>
        <w:pStyle w:val="Heading2"/>
        <w:rPr>
          <w:lang w:eastAsia="zh-CN"/>
        </w:rPr>
      </w:pPr>
      <w:r>
        <w:t>RAN2#11</w:t>
      </w:r>
      <w:r>
        <w:rPr>
          <w:lang w:eastAsia="zh-CN"/>
        </w:rPr>
        <w:t>1</w:t>
      </w:r>
      <w:r>
        <w:rPr>
          <w:rFonts w:hint="eastAsia"/>
        </w:rPr>
        <w:t>-</w:t>
      </w:r>
      <w:r>
        <w:t>e</w:t>
      </w:r>
    </w:p>
    <w:p w14:paraId="7D0F7999" w14:textId="77777777" w:rsidR="00BB64A6" w:rsidRDefault="007E76A7">
      <w:pPr>
        <w:pStyle w:val="Agreement"/>
        <w:tabs>
          <w:tab w:val="clear" w:pos="3195"/>
          <w:tab w:val="left" w:pos="1276"/>
        </w:tabs>
        <w:ind w:left="426"/>
      </w:pPr>
      <w:r>
        <w:t>For PowSav solutions for Idle/Inactive (for smart phones) that can easily also be applied to redcap, R2 assume they may be applied. Details FFS and to be discuss case by case when the maturity is high (might in the end just be a question of UE caps).</w:t>
      </w:r>
    </w:p>
    <w:p w14:paraId="55B8D0CD" w14:textId="77777777" w:rsidR="00BB64A6" w:rsidRDefault="007E76A7">
      <w:pPr>
        <w:pStyle w:val="Agreement"/>
        <w:tabs>
          <w:tab w:val="clear" w:pos="3195"/>
          <w:tab w:val="left" w:pos="1276"/>
        </w:tabs>
        <w:ind w:left="426"/>
      </w:pPr>
      <w:r>
        <w:t xml:space="preserve">Dual DRX not in the scope of current WID. </w:t>
      </w:r>
    </w:p>
    <w:p w14:paraId="2E2F29CE" w14:textId="77777777" w:rsidR="00BB64A6" w:rsidRDefault="00BB64A6">
      <w:pPr>
        <w:pStyle w:val="Doc-text2"/>
        <w:tabs>
          <w:tab w:val="clear" w:pos="1622"/>
          <w:tab w:val="left" w:pos="0"/>
        </w:tabs>
        <w:ind w:left="0" w:firstLine="0"/>
      </w:pPr>
    </w:p>
    <w:p w14:paraId="62639BCD" w14:textId="77777777" w:rsidR="00BB64A6" w:rsidRDefault="007E76A7">
      <w:pPr>
        <w:pStyle w:val="Heading2"/>
        <w:rPr>
          <w:lang w:eastAsia="zh-CN"/>
        </w:rPr>
      </w:pPr>
      <w:r>
        <w:t>RAN2#11</w:t>
      </w:r>
      <w:r>
        <w:rPr>
          <w:lang w:eastAsia="zh-CN"/>
        </w:rPr>
        <w:t>2</w:t>
      </w:r>
      <w:r>
        <w:rPr>
          <w:rFonts w:hint="eastAsia"/>
        </w:rPr>
        <w:t>-</w:t>
      </w:r>
      <w:r>
        <w:t>e</w:t>
      </w:r>
    </w:p>
    <w:p w14:paraId="225CEAC1" w14:textId="77777777" w:rsidR="00BB64A6" w:rsidRDefault="007E76A7">
      <w:pPr>
        <w:pStyle w:val="Agreement"/>
        <w:tabs>
          <w:tab w:val="clear" w:pos="3195"/>
          <w:tab w:val="left" w:pos="1276"/>
        </w:tabs>
        <w:ind w:left="426"/>
      </w:pPr>
      <w:r>
        <w:t>Confirm that UE grouping is considered a candidate of paging enhancement for UE power saving</w:t>
      </w:r>
    </w:p>
    <w:p w14:paraId="61A6BB70" w14:textId="77777777" w:rsidR="00BB64A6" w:rsidRDefault="007E76A7">
      <w:pPr>
        <w:pStyle w:val="Agreement"/>
        <w:tabs>
          <w:tab w:val="clear" w:pos="3195"/>
          <w:tab w:val="left" w:pos="1276"/>
        </w:tabs>
        <w:ind w:left="426"/>
      </w:pPr>
      <w:r>
        <w:t xml:space="preserve">RAN2 have discussed and considered “paging indication for UE subgroups using paging DCI”, “paging early indication or wake-up signal (WUS) for UE subgroups”, “cross-slot scheduling of paging for UE subgroups”. </w:t>
      </w:r>
    </w:p>
    <w:p w14:paraId="5471A2E9" w14:textId="77777777" w:rsidR="00BB64A6" w:rsidRDefault="007E76A7">
      <w:pPr>
        <w:pStyle w:val="Agreement"/>
        <w:tabs>
          <w:tab w:val="clear" w:pos="3195"/>
          <w:tab w:val="left"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26839BB7" w14:textId="77777777" w:rsidR="00BB64A6" w:rsidRDefault="007E76A7">
      <w:pPr>
        <w:pStyle w:val="Agreement"/>
        <w:tabs>
          <w:tab w:val="clear" w:pos="3195"/>
          <w:tab w:val="left" w:pos="1276"/>
        </w:tabs>
        <w:ind w:left="426"/>
      </w:pPr>
      <w:r>
        <w:t>Will send an LS to R1 (action to be discussed offline).</w:t>
      </w:r>
    </w:p>
    <w:p w14:paraId="21F97182" w14:textId="77777777" w:rsidR="00BB64A6" w:rsidRDefault="007E76A7">
      <w:pPr>
        <w:pStyle w:val="Agreement"/>
        <w:tabs>
          <w:tab w:val="clear" w:pos="3195"/>
          <w:tab w:val="left" w:pos="1276"/>
        </w:tabs>
        <w:ind w:left="426"/>
      </w:pPr>
      <w:r>
        <w:t>The solution of PRNTI based group discrimination is deprioritized from RAN2 perspective</w:t>
      </w:r>
    </w:p>
    <w:p w14:paraId="79843A47" w14:textId="77777777" w:rsidR="00BB64A6" w:rsidRDefault="007E76A7">
      <w:pPr>
        <w:pStyle w:val="Agreement"/>
        <w:tabs>
          <w:tab w:val="clear" w:pos="3195"/>
          <w:tab w:val="left" w:pos="1276"/>
        </w:tabs>
        <w:ind w:left="426"/>
      </w:pPr>
      <w:r>
        <w:rPr>
          <w:rFonts w:hint="eastAsia"/>
        </w:rPr>
        <w:t xml:space="preserve">The </w:t>
      </w:r>
      <w:r>
        <w:t>solution of “paging for UE subgroups using different time/frequency resources” is de-prioritized from RAN2 perspective.</w:t>
      </w:r>
    </w:p>
    <w:p w14:paraId="60BC9C85" w14:textId="77777777" w:rsidR="00BB64A6" w:rsidRDefault="00BB64A6">
      <w:pPr>
        <w:tabs>
          <w:tab w:val="left" w:pos="1276"/>
        </w:tabs>
        <w:spacing w:before="60" w:after="0"/>
        <w:ind w:left="426" w:hanging="360"/>
        <w:rPr>
          <w:rFonts w:eastAsia="SimSun"/>
          <w:lang w:eastAsia="zh-CN"/>
        </w:rPr>
      </w:pPr>
    </w:p>
    <w:p w14:paraId="3ECD755B" w14:textId="77777777" w:rsidR="00BB64A6" w:rsidRDefault="007E76A7">
      <w:pPr>
        <w:pStyle w:val="Heading2"/>
      </w:pPr>
      <w:r>
        <w:t>RAN2#113</w:t>
      </w:r>
      <w:r>
        <w:rPr>
          <w:rFonts w:hint="eastAsia"/>
        </w:rPr>
        <w:t>-</w:t>
      </w:r>
      <w:r>
        <w:t>e</w:t>
      </w:r>
    </w:p>
    <w:p w14:paraId="6B1BF222"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There is support to have UE ID based enhancement</w:t>
      </w:r>
    </w:p>
    <w:p w14:paraId="2A24E688" w14:textId="77777777" w:rsidR="00BB64A6" w:rsidRDefault="007E76A7">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64ACC3B3" w14:textId="77777777" w:rsidR="00BB64A6" w:rsidRDefault="00BB64A6">
      <w:pPr>
        <w:tabs>
          <w:tab w:val="left" w:pos="1276"/>
        </w:tabs>
        <w:spacing w:before="60" w:after="0"/>
        <w:ind w:left="426" w:hanging="360"/>
        <w:rPr>
          <w:rFonts w:ascii="Arial" w:eastAsia="MS Mincho" w:hAnsi="Arial"/>
          <w:b/>
          <w:szCs w:val="24"/>
          <w:lang w:eastAsia="en-GB"/>
        </w:rPr>
      </w:pPr>
    </w:p>
    <w:p w14:paraId="52DC9121" w14:textId="77777777" w:rsidR="00BB64A6" w:rsidRDefault="007E76A7">
      <w:pPr>
        <w:pStyle w:val="Agreement"/>
        <w:tabs>
          <w:tab w:val="clear" w:pos="3195"/>
          <w:tab w:val="left" w:pos="1276"/>
          <w:tab w:val="left" w:pos="9990"/>
        </w:tabs>
        <w:ind w:left="426"/>
        <w:rPr>
          <w:lang w:val="en-US"/>
        </w:rPr>
      </w:pPr>
      <w:r>
        <w:rPr>
          <w:lang w:val="en-US"/>
        </w:rPr>
        <w:t>[041] On signalling providing the configuration of TRS/CSI-RS occasion(s) for idle/inactive UE(s):</w:t>
      </w:r>
    </w:p>
    <w:p w14:paraId="72B8766D" w14:textId="77777777" w:rsidR="00BB64A6" w:rsidRDefault="007E76A7">
      <w:pPr>
        <w:pStyle w:val="Agreement"/>
        <w:numPr>
          <w:ilvl w:val="0"/>
          <w:numId w:val="0"/>
        </w:numPr>
        <w:tabs>
          <w:tab w:val="left" w:pos="1276"/>
        </w:tabs>
        <w:ind w:left="426"/>
        <w:rPr>
          <w:lang w:val="en-US"/>
        </w:rPr>
      </w:pPr>
      <w:r>
        <w:rPr>
          <w:lang w:val="en-US"/>
        </w:rPr>
        <w:t>SIB signalling is the baseline;</w:t>
      </w:r>
    </w:p>
    <w:p w14:paraId="29A432D4" w14:textId="77777777" w:rsidR="00BB64A6" w:rsidRDefault="007E76A7">
      <w:pPr>
        <w:pStyle w:val="Agreement"/>
        <w:numPr>
          <w:ilvl w:val="0"/>
          <w:numId w:val="0"/>
        </w:numPr>
        <w:tabs>
          <w:tab w:val="left" w:pos="1276"/>
        </w:tabs>
        <w:ind w:left="426"/>
        <w:rPr>
          <w:lang w:val="en-US"/>
        </w:rPr>
      </w:pPr>
      <w:r>
        <w:rPr>
          <w:lang w:val="en-US"/>
        </w:rPr>
        <w:t>Other dedicated high-layer signalling methods (e.g., dedicated RRC, RRC release message, etc.) can be additionally considered with justification. It is assumed they do not work alone.</w:t>
      </w:r>
    </w:p>
    <w:p w14:paraId="1B3EB2FA" w14:textId="77777777" w:rsidR="00BB64A6" w:rsidRDefault="007E76A7">
      <w:pPr>
        <w:pStyle w:val="Agreement"/>
        <w:tabs>
          <w:tab w:val="clear" w:pos="3195"/>
          <w:tab w:val="left" w:pos="1276"/>
          <w:tab w:val="left" w:pos="9990"/>
        </w:tabs>
        <w:ind w:left="426"/>
        <w:rPr>
          <w:lang w:val="en-US"/>
        </w:rPr>
      </w:pPr>
      <w:r>
        <w:rPr>
          <w:lang w:val="en-US"/>
        </w:rPr>
        <w:t>[041] RAN2 will down select from the following options on SIB signalling providing the configuration of TRS/CSI-RS occasion(s) for idle/inactive UE(s):</w:t>
      </w:r>
    </w:p>
    <w:p w14:paraId="4F64F0FE" w14:textId="77777777" w:rsidR="00BB64A6" w:rsidRDefault="007E76A7">
      <w:pPr>
        <w:pStyle w:val="Agreement"/>
        <w:numPr>
          <w:ilvl w:val="0"/>
          <w:numId w:val="0"/>
        </w:numPr>
        <w:tabs>
          <w:tab w:val="left" w:pos="1276"/>
        </w:tabs>
        <w:ind w:left="426"/>
        <w:rPr>
          <w:lang w:val="en-US"/>
        </w:rPr>
      </w:pPr>
      <w:r>
        <w:rPr>
          <w:lang w:val="en-US"/>
        </w:rPr>
        <w:t>Option 2: Existing SIB, other than SIB1;</w:t>
      </w:r>
    </w:p>
    <w:p w14:paraId="6E7E27BF" w14:textId="77777777" w:rsidR="00BB64A6" w:rsidRDefault="007E76A7">
      <w:pPr>
        <w:pStyle w:val="Agreement"/>
        <w:numPr>
          <w:ilvl w:val="0"/>
          <w:numId w:val="0"/>
        </w:numPr>
        <w:tabs>
          <w:tab w:val="left" w:pos="1276"/>
        </w:tabs>
        <w:ind w:left="426"/>
        <w:rPr>
          <w:lang w:val="en-US"/>
        </w:rPr>
      </w:pPr>
      <w:r>
        <w:rPr>
          <w:lang w:val="en-US"/>
        </w:rPr>
        <w:lastRenderedPageBreak/>
        <w:t>Option 3: New SIB type, e.g. SIB-x;</w:t>
      </w:r>
    </w:p>
    <w:p w14:paraId="78C7C4AB" w14:textId="77777777" w:rsidR="00BB64A6" w:rsidRDefault="00BB64A6">
      <w:pPr>
        <w:tabs>
          <w:tab w:val="left" w:pos="1276"/>
        </w:tabs>
        <w:spacing w:before="60" w:after="0"/>
        <w:ind w:left="426" w:hanging="360"/>
        <w:rPr>
          <w:rFonts w:ascii="Arial" w:eastAsia="MS Mincho" w:hAnsi="Arial"/>
          <w:b/>
          <w:szCs w:val="24"/>
          <w:lang w:val="en-US" w:eastAsia="en-GB"/>
        </w:rPr>
      </w:pPr>
    </w:p>
    <w:p w14:paraId="22D0BEBF" w14:textId="77777777" w:rsidR="00BB64A6" w:rsidRDefault="007E76A7">
      <w:pPr>
        <w:pStyle w:val="Heading2"/>
        <w:rPr>
          <w:lang w:eastAsia="zh-CN"/>
        </w:rPr>
      </w:pPr>
      <w:r>
        <w:t>RAN2#11</w:t>
      </w:r>
      <w:r>
        <w:rPr>
          <w:rFonts w:hint="eastAsia"/>
          <w:lang w:eastAsia="zh-CN"/>
        </w:rPr>
        <w:t>3</w:t>
      </w:r>
      <w:r>
        <w:rPr>
          <w:lang w:eastAsia="zh-CN"/>
        </w:rPr>
        <w:t>bis</w:t>
      </w:r>
      <w:r>
        <w:rPr>
          <w:rFonts w:hint="eastAsia"/>
        </w:rPr>
        <w:t>-</w:t>
      </w:r>
      <w:r>
        <w:t>e</w:t>
      </w:r>
    </w:p>
    <w:p w14:paraId="3D326B25" w14:textId="77777777" w:rsidR="00BB64A6" w:rsidRDefault="007E76A7">
      <w:pPr>
        <w:pStyle w:val="Agreement"/>
        <w:tabs>
          <w:tab w:val="clear" w:pos="3195"/>
          <w:tab w:val="left" w:pos="1276"/>
        </w:tabs>
        <w:ind w:left="426"/>
      </w:pPr>
      <w:r>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52454867" w14:textId="77777777" w:rsidR="00BB64A6" w:rsidRDefault="007E76A7">
      <w:pPr>
        <w:pStyle w:val="Agreement"/>
        <w:tabs>
          <w:tab w:val="clear" w:pos="3195"/>
          <w:tab w:val="left" w:pos="1276"/>
        </w:tabs>
        <w:ind w:left="426"/>
      </w:pPr>
      <w:r>
        <w:rPr>
          <w:highlight w:val="green"/>
        </w:rPr>
        <w:t>We adopt Network controlled subgrouping</w:t>
      </w:r>
      <w:r>
        <w:t xml:space="preserve"> (based on individual UE characteristics, not specified or limited to paging prob as EUTRA, possibly with additional randomization)</w:t>
      </w:r>
    </w:p>
    <w:p w14:paraId="46F768B7" w14:textId="77777777" w:rsidR="00BB64A6" w:rsidRDefault="00BB64A6">
      <w:pPr>
        <w:tabs>
          <w:tab w:val="left" w:pos="1276"/>
        </w:tabs>
        <w:spacing w:before="60" w:after="0"/>
        <w:ind w:left="426" w:hanging="360"/>
      </w:pPr>
    </w:p>
    <w:p w14:paraId="1C791165" w14:textId="77777777" w:rsidR="00BB64A6" w:rsidRDefault="007E76A7">
      <w:pPr>
        <w:pStyle w:val="Heading2"/>
      </w:pPr>
      <w:r>
        <w:t>RAN2#114</w:t>
      </w:r>
      <w:r>
        <w:rPr>
          <w:rFonts w:hint="eastAsia"/>
        </w:rPr>
        <w:t>-</w:t>
      </w:r>
      <w:r>
        <w:t>e</w:t>
      </w:r>
    </w:p>
    <w:p w14:paraId="6B9D0C28" w14:textId="77777777" w:rsidR="00BB64A6" w:rsidRDefault="007E76A7">
      <w:pPr>
        <w:spacing w:before="60" w:after="0"/>
        <w:ind w:left="426" w:hanging="360"/>
        <w:rPr>
          <w:rFonts w:ascii="Arial" w:eastAsia="MS Mincho" w:hAnsi="Arial"/>
          <w:b/>
          <w:szCs w:val="24"/>
          <w:lang w:eastAsia="en-GB"/>
        </w:rPr>
      </w:pPr>
      <w:r>
        <w:rPr>
          <w:rFonts w:ascii="Arial" w:eastAsia="MS Mincho" w:hAnsi="Arial"/>
          <w:b/>
          <w:szCs w:val="24"/>
          <w:lang w:eastAsia="en-GB"/>
        </w:rPr>
        <w:t>The following is supported:</w:t>
      </w:r>
    </w:p>
    <w:p w14:paraId="02E84AC7" w14:textId="77777777" w:rsidR="00BB64A6" w:rsidRDefault="007E76A7">
      <w:pPr>
        <w:tabs>
          <w:tab w:val="left" w:pos="1619"/>
        </w:tabs>
        <w:spacing w:before="60" w:after="0"/>
        <w:ind w:left="426" w:hanging="360"/>
        <w:rPr>
          <w:rFonts w:ascii="Arial" w:eastAsia="MS Mincho" w:hAnsi="Arial"/>
          <w:b/>
          <w:szCs w:val="24"/>
          <w:highlight w:val="green"/>
          <w:lang w:eastAsia="en-GB"/>
        </w:rPr>
      </w:pPr>
      <w:r>
        <w:rPr>
          <w:rFonts w:ascii="Arial" w:eastAsia="MS Mincho" w:hAnsi="Arial"/>
          <w:b/>
          <w:szCs w:val="24"/>
          <w:highlight w:val="green"/>
          <w:lang w:eastAsia="en-GB"/>
        </w:rPr>
        <w:t>CN is responsible for allocating UEs to UE paging subgroups based on UE characteristics</w:t>
      </w:r>
    </w:p>
    <w:p w14:paraId="24896BAB" w14:textId="77777777" w:rsidR="00BB64A6" w:rsidRDefault="007E76A7">
      <w:pPr>
        <w:tabs>
          <w:tab w:val="left" w:pos="1619"/>
        </w:tabs>
        <w:spacing w:before="60" w:after="0"/>
        <w:ind w:left="426" w:hanging="360"/>
        <w:rPr>
          <w:rFonts w:ascii="Arial" w:eastAsia="MS Mincho" w:hAnsi="Arial"/>
          <w:b/>
          <w:szCs w:val="24"/>
          <w:lang w:eastAsia="en-GB"/>
        </w:rPr>
      </w:pPr>
      <w:r>
        <w:rPr>
          <w:rFonts w:ascii="Arial" w:eastAsia="MS Mincho" w:hAnsi="Arial"/>
          <w:b/>
          <w:szCs w:val="24"/>
          <w:highlight w:val="green"/>
          <w:lang w:eastAsia="zh-TW"/>
        </w:rPr>
        <w:t>Use same UE subgroups when in RRC_IDLE and RRC_INACTIVE</w:t>
      </w:r>
    </w:p>
    <w:p w14:paraId="46F43B84" w14:textId="77777777" w:rsidR="00BB64A6" w:rsidRDefault="00BB64A6">
      <w:pPr>
        <w:tabs>
          <w:tab w:val="left" w:pos="1276"/>
        </w:tabs>
        <w:spacing w:before="60" w:after="0"/>
        <w:ind w:left="426" w:hanging="360"/>
      </w:pPr>
    </w:p>
    <w:p w14:paraId="229C10DF" w14:textId="77777777" w:rsidR="00BB64A6" w:rsidRDefault="007E76A7">
      <w:pPr>
        <w:pStyle w:val="Heading2"/>
      </w:pPr>
      <w:r>
        <w:t>RAN2#115</w:t>
      </w:r>
      <w:r>
        <w:rPr>
          <w:rFonts w:hint="eastAsia"/>
        </w:rPr>
        <w:t>-</w:t>
      </w:r>
      <w:r>
        <w:t>e</w:t>
      </w:r>
    </w:p>
    <w:p w14:paraId="583FED4A" w14:textId="77777777" w:rsidR="00BB64A6" w:rsidRDefault="007E76A7">
      <w:pPr>
        <w:pStyle w:val="Agreement"/>
        <w:tabs>
          <w:tab w:val="clear" w:pos="3195"/>
          <w:tab w:val="left" w:pos="1276"/>
        </w:tabs>
        <w:ind w:left="426"/>
      </w:pPr>
      <w:r>
        <w:rPr>
          <w:highlight w:val="green"/>
        </w:rPr>
        <w:t>When AMF has assigned a UE with a Paging subgroup, some NAS signaling should be supported between AMF and UE to convey the related information to the UE.</w:t>
      </w:r>
      <w:r>
        <w:rPr>
          <w:highlight w:val="cyan"/>
        </w:rPr>
        <w:t xml:space="preserve"> Exact information is FFS. The design and procedure are up to SA2/CT1.</w:t>
      </w:r>
    </w:p>
    <w:p w14:paraId="277F0527" w14:textId="77777777" w:rsidR="00BB64A6" w:rsidRDefault="007E76A7">
      <w:pPr>
        <w:pStyle w:val="Agreement"/>
        <w:tabs>
          <w:tab w:val="clear" w:pos="3195"/>
          <w:tab w:val="left" w:pos="1276"/>
        </w:tabs>
        <w:ind w:left="426"/>
      </w:pPr>
      <w:r>
        <w:rPr>
          <w:highlight w:val="green"/>
        </w:rPr>
        <w:t>When AMF has assigned a UE with a Paging subgroup, some signaling should be supported between AMF and gNB(s) to inform gNB(s) about the related subgroup information for paging a UE in RRC_IDLE/RRC_INACTIVE.</w:t>
      </w:r>
      <w:r>
        <w:rPr>
          <w:highlight w:val="cyan"/>
        </w:rPr>
        <w:t xml:space="preserve"> Exact information is FFS. The message(s) and associated design are up to RAN3.</w:t>
      </w:r>
      <w:r>
        <w:t xml:space="preserve"> </w:t>
      </w:r>
    </w:p>
    <w:p w14:paraId="4EF577C4" w14:textId="77777777" w:rsidR="00BB64A6" w:rsidRDefault="007E76A7">
      <w:pPr>
        <w:pStyle w:val="Agreement"/>
        <w:tabs>
          <w:tab w:val="clear" w:pos="3195"/>
          <w:tab w:val="left" w:pos="1276"/>
        </w:tabs>
        <w:ind w:left="426"/>
      </w:pPr>
      <w:r>
        <w:rPr>
          <w:highlight w:val="cyan"/>
        </w:rPr>
        <w:t>It is FFS when a UE in RRC_INACTIVE has been assigned by CN a Paging subgroup, whether some signaling should be introduced between gNBs to inform each other about the UE’s subgroup for RAN paging.</w:t>
      </w:r>
    </w:p>
    <w:p w14:paraId="3A0088CC" w14:textId="77777777" w:rsidR="00BB64A6" w:rsidRDefault="007E76A7">
      <w:pPr>
        <w:pStyle w:val="Agreement"/>
        <w:tabs>
          <w:tab w:val="clear" w:pos="3195"/>
          <w:tab w:val="left" w:pos="1276"/>
        </w:tabs>
        <w:ind w:left="426"/>
      </w:pPr>
      <w:r>
        <w:t>If RAN2 agrees to support UE assistance information to CN in support of Paging subgroup assignment, RAN2 will focus on the paging probability and power profile attributes.</w:t>
      </w:r>
    </w:p>
    <w:p w14:paraId="418CD7D8" w14:textId="77777777" w:rsidR="00BB64A6" w:rsidRDefault="007E76A7">
      <w:pPr>
        <w:pStyle w:val="Agreement"/>
        <w:tabs>
          <w:tab w:val="clear" w:pos="3195"/>
          <w:tab w:val="left" w:pos="1276"/>
        </w:tabs>
        <w:ind w:left="426"/>
      </w:pPr>
      <w:r>
        <w:rPr>
          <w:highlight w:val="green"/>
        </w:rPr>
        <w:t>UEID-based subgroup method requires, in addition to the already available information for legacy UEID-based grouping in PO,</w:t>
      </w:r>
      <w:r>
        <w:rPr>
          <w:rFonts w:hint="eastAsia"/>
          <w:highlight w:val="green"/>
        </w:rPr>
        <w:t xml:space="preserve"> the total number of supported UEID-based subgroups by the network</w:t>
      </w:r>
      <w:r>
        <w:rPr>
          <w:highlight w:val="green"/>
        </w:rPr>
        <w:t>.</w:t>
      </w:r>
    </w:p>
    <w:p w14:paraId="53415C39"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by the network is decided by RAN and broadcasted in System Information.</w:t>
      </w:r>
    </w:p>
    <w:p w14:paraId="0D7BDFFC" w14:textId="77777777" w:rsidR="00BB64A6" w:rsidRDefault="007E76A7">
      <w:pPr>
        <w:pStyle w:val="Agreement"/>
        <w:tabs>
          <w:tab w:val="clear" w:pos="3195"/>
          <w:tab w:val="left" w:pos="1276"/>
        </w:tabs>
        <w:ind w:left="426"/>
      </w:pPr>
      <w:r>
        <w:rPr>
          <w:highlight w:val="green"/>
        </w:rPr>
        <w:t>At least for UEID-based subgroup method the total number, Nsg, of supported subgroups is controlled on a cell basis and can be different in different cells.</w:t>
      </w:r>
    </w:p>
    <w:p w14:paraId="644C81E3" w14:textId="77777777" w:rsidR="00BB64A6" w:rsidRDefault="007E76A7">
      <w:pPr>
        <w:pStyle w:val="Agreement"/>
        <w:tabs>
          <w:tab w:val="clear" w:pos="3195"/>
          <w:tab w:val="left" w:pos="1276"/>
        </w:tabs>
        <w:ind w:left="426"/>
      </w:pPr>
      <w:r>
        <w:t>Option 2 is excluded</w:t>
      </w:r>
    </w:p>
    <w:p w14:paraId="661FDC45" w14:textId="77777777" w:rsidR="00BB64A6" w:rsidRDefault="007E76A7">
      <w:pPr>
        <w:pStyle w:val="Agreement"/>
        <w:tabs>
          <w:tab w:val="clear" w:pos="3195"/>
          <w:tab w:val="left" w:pos="1276"/>
        </w:tabs>
        <w:ind w:left="426"/>
      </w:pPr>
      <w:r>
        <w:rPr>
          <w:highlight w:val="green"/>
        </w:rPr>
        <w:t>We go with Option 1</w:t>
      </w:r>
    </w:p>
    <w:p w14:paraId="6F52381A" w14:textId="77777777" w:rsidR="00BB64A6" w:rsidRDefault="007E76A7">
      <w:pPr>
        <w:pStyle w:val="Agreement"/>
        <w:tabs>
          <w:tab w:val="clear" w:pos="3195"/>
          <w:tab w:val="left" w:pos="1276"/>
        </w:tabs>
        <w:ind w:left="426"/>
      </w:pPr>
      <w:r>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403F3302" w14:textId="77777777" w:rsidR="00BB64A6" w:rsidRDefault="007E76A7">
      <w:pPr>
        <w:pStyle w:val="Agreement"/>
        <w:tabs>
          <w:tab w:val="clear" w:pos="3195"/>
          <w:tab w:val="left" w:pos="1276"/>
        </w:tabs>
        <w:ind w:left="426"/>
      </w:pPr>
      <w:r>
        <w:t xml:space="preserve">For the purpose of continued discussions, R2 assumes that UE has separate UE caps for CN assigned and UEID based subgrouping, the actual decision to be taken later. </w:t>
      </w:r>
    </w:p>
    <w:p w14:paraId="5394AD6A" w14:textId="77777777" w:rsidR="00BB64A6" w:rsidRDefault="007E76A7">
      <w:pPr>
        <w:pStyle w:val="Agreement"/>
        <w:tabs>
          <w:tab w:val="clear" w:pos="3195"/>
          <w:tab w:val="left" w:pos="1276"/>
        </w:tabs>
        <w:ind w:left="426"/>
      </w:pPr>
      <w:r>
        <w:rPr>
          <w:highlight w:val="green"/>
        </w:rPr>
        <w:t>RAN capability is known based on broadcast information.</w:t>
      </w:r>
      <w:r>
        <w:t xml:space="preserve"> </w:t>
      </w:r>
      <w:r>
        <w:rPr>
          <w:highlight w:val="cyan"/>
        </w:rPr>
        <w:t>FFS with explicit indication or implicitly based configuration.</w:t>
      </w:r>
    </w:p>
    <w:p w14:paraId="09CDA59C" w14:textId="77777777" w:rsidR="00BB64A6" w:rsidRDefault="00BB64A6">
      <w:pPr>
        <w:tabs>
          <w:tab w:val="left" w:pos="1276"/>
        </w:tabs>
        <w:spacing w:before="60" w:after="0"/>
        <w:ind w:left="426" w:hanging="360"/>
      </w:pPr>
    </w:p>
    <w:p w14:paraId="31570CF1" w14:textId="77777777" w:rsidR="00BB64A6" w:rsidRDefault="007E76A7">
      <w:pPr>
        <w:pStyle w:val="Agreement"/>
        <w:tabs>
          <w:tab w:val="clear" w:pos="3195"/>
          <w:tab w:val="left" w:pos="1276"/>
        </w:tabs>
        <w:ind w:left="426"/>
      </w:pPr>
      <w:r>
        <w:rPr>
          <w:highlight w:val="green"/>
        </w:rPr>
        <w:lastRenderedPageBreak/>
        <w:t>The TRS/CSI-RS configuration is provided in a new SIB.</w:t>
      </w:r>
    </w:p>
    <w:p w14:paraId="73984706" w14:textId="77777777" w:rsidR="00BB64A6" w:rsidRDefault="007E76A7">
      <w:pPr>
        <w:pStyle w:val="Agreement"/>
        <w:tabs>
          <w:tab w:val="clear" w:pos="3195"/>
          <w:tab w:val="left" w:pos="1276"/>
        </w:tabs>
        <w:ind w:left="426"/>
      </w:pPr>
      <w:r>
        <w:rPr>
          <w:highlight w:val="cyan"/>
        </w:rPr>
        <w:t>RAN2 assumes that TRS/CSI-RS configurations are broadcasted. Potential addition of dedicated signalling can be discussed in a later meeting based on company contributions.</w:t>
      </w:r>
    </w:p>
    <w:p w14:paraId="33E9AA57" w14:textId="77777777" w:rsidR="00BB64A6" w:rsidRDefault="007E76A7">
      <w:pPr>
        <w:pStyle w:val="Agreement"/>
        <w:tabs>
          <w:tab w:val="clear" w:pos="3195"/>
          <w:tab w:val="left" w:pos="1276"/>
        </w:tabs>
        <w:ind w:left="426"/>
      </w:pPr>
      <w:r>
        <w:t>The legacy SI update procedure is used for changing TRS/CSI-RS configurations.</w:t>
      </w:r>
    </w:p>
    <w:p w14:paraId="26389A82" w14:textId="77777777" w:rsidR="00BB64A6" w:rsidRDefault="007E76A7">
      <w:pPr>
        <w:pStyle w:val="Agreement"/>
        <w:tabs>
          <w:tab w:val="clear" w:pos="3195"/>
          <w:tab w:val="left" w:pos="1276"/>
        </w:tabs>
        <w:ind w:left="426"/>
      </w:pPr>
      <w:r>
        <w:t>Postpone the topic about TRS/CSI-RS availability until a later meeting when RAN1 also has progressed.</w:t>
      </w:r>
    </w:p>
    <w:p w14:paraId="648C2AF7" w14:textId="77777777" w:rsidR="00BB64A6" w:rsidRDefault="007E76A7">
      <w:pPr>
        <w:pStyle w:val="Agreement"/>
        <w:tabs>
          <w:tab w:val="clear" w:pos="3195"/>
          <w:tab w:val="left" w:pos="1276"/>
        </w:tabs>
        <w:ind w:left="426"/>
      </w:pPr>
      <w:r>
        <w:rPr>
          <w:highlight w:val="cyan"/>
        </w:rPr>
        <w:t>On demand SI should be possible for the SIB with TRS/CSI-RS information.</w:t>
      </w:r>
    </w:p>
    <w:p w14:paraId="70593958" w14:textId="77777777" w:rsidR="00BB64A6" w:rsidRDefault="007E76A7">
      <w:pPr>
        <w:pStyle w:val="Agreement"/>
        <w:tabs>
          <w:tab w:val="clear" w:pos="3195"/>
          <w:tab w:val="left" w:pos="1276"/>
        </w:tabs>
        <w:ind w:left="426"/>
      </w:pPr>
      <w:r>
        <w:t>Postpone the discussion on segmentation of the new SIB until RAN1 has sent the list of the parameters and a potential structure.</w:t>
      </w:r>
    </w:p>
    <w:p w14:paraId="29F9C939" w14:textId="77777777" w:rsidR="00BB64A6" w:rsidRDefault="007E76A7">
      <w:pPr>
        <w:pStyle w:val="Agreement"/>
        <w:tabs>
          <w:tab w:val="clear" w:pos="3195"/>
          <w:tab w:val="left" w:pos="1276"/>
        </w:tabs>
        <w:ind w:left="426"/>
      </w:pPr>
      <w:r>
        <w:t>Postpone the discussion on splitting the TRS/CSI-RS information to a common and RS-specific part until RAN1 has sent the list of the parameters and a potential structure.</w:t>
      </w:r>
    </w:p>
    <w:p w14:paraId="6EA96B0B" w14:textId="77777777" w:rsidR="00BB64A6" w:rsidRDefault="007E76A7">
      <w:pPr>
        <w:pStyle w:val="Heading2"/>
      </w:pPr>
      <w:r>
        <w:t>RAN2#116</w:t>
      </w:r>
      <w:r>
        <w:rPr>
          <w:rFonts w:hint="eastAsia"/>
        </w:rPr>
        <w:t>-</w:t>
      </w:r>
      <w:r>
        <w:t>e</w:t>
      </w:r>
    </w:p>
    <w:p w14:paraId="747C6EF1" w14:textId="77777777" w:rsidR="00BB64A6" w:rsidRDefault="007E76A7">
      <w:pPr>
        <w:pStyle w:val="Agreement"/>
        <w:tabs>
          <w:tab w:val="clear" w:pos="3195"/>
          <w:tab w:val="left" w:pos="1276"/>
        </w:tabs>
        <w:ind w:left="426"/>
      </w:pPr>
      <w:r>
        <w:rPr>
          <w:highlight w:val="cyan"/>
        </w:rPr>
        <w:t>Assume that one subgroup indication refer to either CN assigned subgroups or UE-ID based subgroup (no overlapping)</w:t>
      </w:r>
    </w:p>
    <w:p w14:paraId="64B90DC2" w14:textId="77777777" w:rsidR="00BB64A6" w:rsidRDefault="007E76A7">
      <w:pPr>
        <w:pStyle w:val="Agreement"/>
        <w:tabs>
          <w:tab w:val="clear" w:pos="3195"/>
          <w:tab w:val="left" w:pos="1276"/>
        </w:tabs>
        <w:ind w:left="426"/>
      </w:pPr>
      <w:r>
        <w:rPr>
          <w:highlight w:val="green"/>
        </w:rPr>
        <w:t>Both UE ID based and CN based subgrouping can be supported simultaneously in a cell, it is allowed to just support one of them.</w:t>
      </w:r>
    </w:p>
    <w:p w14:paraId="2A51AF35" w14:textId="77777777" w:rsidR="00BB64A6" w:rsidRDefault="007E76A7">
      <w:pPr>
        <w:pStyle w:val="Agreement"/>
        <w:tabs>
          <w:tab w:val="clear" w:pos="3195"/>
          <w:tab w:val="left" w:pos="1276"/>
        </w:tabs>
        <w:ind w:left="426"/>
      </w:pPr>
      <w:r>
        <w:t>FFS if the total number of CN-assigned subgroups is OAM configured. Max would be 8 as this is what RAN support.</w:t>
      </w:r>
    </w:p>
    <w:p w14:paraId="1ABB5507" w14:textId="77777777" w:rsidR="00BB64A6" w:rsidRDefault="007E76A7">
      <w:pPr>
        <w:pStyle w:val="Agreement"/>
        <w:tabs>
          <w:tab w:val="clear" w:pos="3195"/>
          <w:tab w:val="left" w:pos="1276"/>
        </w:tabs>
        <w:ind w:left="426"/>
      </w:pPr>
      <w:r>
        <w:rPr>
          <w:highlight w:val="green"/>
        </w:rPr>
        <w:t>The total number of CN-assigned subgroups that is used is not fixed can be configured up to 8 (e.g. by OAM).</w:t>
      </w:r>
      <w:r>
        <w:t xml:space="preserve"> No impact on signalling is assumed.</w:t>
      </w:r>
    </w:p>
    <w:p w14:paraId="1FB9C00B" w14:textId="77777777" w:rsidR="00BB64A6" w:rsidRDefault="007E76A7">
      <w:pPr>
        <w:pStyle w:val="Agreement"/>
        <w:tabs>
          <w:tab w:val="clear" w:pos="3195"/>
          <w:tab w:val="left" w:pos="1276"/>
        </w:tabs>
        <w:ind w:left="426"/>
      </w:pPr>
      <w:r>
        <w:rPr>
          <w:highlight w:val="green"/>
        </w:rPr>
        <w:t>RAN introduces a new parameter Nsg-UEID to indicate its support of UE-ID based subgrouping.</w:t>
      </w:r>
      <w:r>
        <w:t xml:space="preserve"> </w:t>
      </w:r>
    </w:p>
    <w:p w14:paraId="340918F3" w14:textId="77777777" w:rsidR="00BB64A6" w:rsidRDefault="007E76A7">
      <w:pPr>
        <w:pStyle w:val="Agreement"/>
        <w:tabs>
          <w:tab w:val="clear" w:pos="3195"/>
          <w:tab w:val="left" w:pos="1276"/>
        </w:tabs>
        <w:ind w:left="426"/>
      </w:pPr>
      <w:r>
        <w:rPr>
          <w:highlight w:val="green"/>
        </w:rPr>
        <w:t>RAN does not support any type of subgrouping if its configuration for subgrouping is either absent or nullified (e.g. subgroupsNumPerPO is either absent or set to zero).</w:t>
      </w:r>
      <w:r>
        <w:t xml:space="preserve"> </w:t>
      </w:r>
      <w:r>
        <w:rPr>
          <w:highlight w:val="cyan"/>
        </w:rPr>
        <w:t>FFS for the signalling details.</w:t>
      </w:r>
    </w:p>
    <w:p w14:paraId="5C0EE988" w14:textId="77777777" w:rsidR="00BB64A6" w:rsidRDefault="007E76A7">
      <w:pPr>
        <w:pStyle w:val="Agreement"/>
        <w:tabs>
          <w:tab w:val="clear" w:pos="3195"/>
          <w:tab w:val="left" w:pos="1276"/>
        </w:tabs>
        <w:ind w:left="426"/>
      </w:pPr>
      <w:r>
        <w:rPr>
          <w:highlight w:val="cyan"/>
        </w:rPr>
        <w:t>We assume separate indications for UE capability of CN based subgrouping and UEID based subgrouping.</w:t>
      </w:r>
      <w:r>
        <w:t xml:space="preserve"> </w:t>
      </w:r>
    </w:p>
    <w:p w14:paraId="4321FCA5" w14:textId="77777777" w:rsidR="00BB64A6" w:rsidRDefault="007E76A7">
      <w:pPr>
        <w:pStyle w:val="Agreement"/>
        <w:tabs>
          <w:tab w:val="clear" w:pos="3195"/>
          <w:tab w:val="left" w:pos="1276"/>
        </w:tabs>
        <w:ind w:left="426"/>
      </w:pPr>
      <w:r>
        <w:rPr>
          <w:highlight w:val="cyan"/>
        </w:rPr>
        <w:t>UE’s capability of supporting the UE ID based subgrouping is reported to RAN by AS UE capability signalling while R2 assumes that UE’s capability of sup</w:t>
      </w:r>
      <w:r>
        <w:rPr>
          <w:rFonts w:hint="eastAsia"/>
          <w:highlight w:val="cyan"/>
        </w:rPr>
        <w:t>p</w:t>
      </w:r>
      <w:r>
        <w:rPr>
          <w:highlight w:val="cyan"/>
        </w:rPr>
        <w:t>orting the CN-assigned subgrouping is reported to CN by NAS signalling.</w:t>
      </w:r>
      <w:r>
        <w:t xml:space="preserve"> </w:t>
      </w:r>
    </w:p>
    <w:p w14:paraId="09E6118C" w14:textId="77777777" w:rsidR="00BB64A6" w:rsidRDefault="007E76A7">
      <w:pPr>
        <w:pStyle w:val="Agreement"/>
        <w:tabs>
          <w:tab w:val="clear" w:pos="3195"/>
          <w:tab w:val="left" w:pos="1276"/>
        </w:tabs>
        <w:ind w:left="426"/>
      </w:pPr>
      <w:r>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5A3BE5E6" w14:textId="77777777" w:rsidR="00BB64A6" w:rsidRDefault="007E76A7">
      <w:pPr>
        <w:pStyle w:val="Agreement"/>
        <w:tabs>
          <w:tab w:val="clear" w:pos="3195"/>
          <w:tab w:val="left" w:pos="1276"/>
        </w:tabs>
        <w:ind w:left="426"/>
      </w:pPr>
      <w:r>
        <w:t>As a baseline RAN2 has a preference to support PEI with both DRX and eDRX, but potential issues (e.g. PEI and PTW) are FFS.</w:t>
      </w:r>
    </w:p>
    <w:p w14:paraId="46EF91AE" w14:textId="77777777" w:rsidR="00BB64A6" w:rsidRDefault="007E76A7">
      <w:pPr>
        <w:pStyle w:val="Agreement"/>
        <w:tabs>
          <w:tab w:val="clear" w:pos="3195"/>
          <w:tab w:val="left" w:pos="1276"/>
        </w:tabs>
        <w:ind w:left="426"/>
      </w:pPr>
      <w:r>
        <w:t xml:space="preserve">For UE-ID based subgroups the UE identity is UE_ID = 5G-S-TMSI mod X, where X is 8192 (1024*8). </w:t>
      </w:r>
    </w:p>
    <w:p w14:paraId="6FB493FA" w14:textId="77777777" w:rsidR="00BB64A6" w:rsidRDefault="007E76A7">
      <w:pPr>
        <w:pStyle w:val="Agreement"/>
        <w:tabs>
          <w:tab w:val="clear" w:pos="3195"/>
          <w:tab w:val="left" w:pos="1276"/>
        </w:tabs>
        <w:ind w:left="426"/>
      </w:pPr>
      <w:r>
        <w:t xml:space="preserve">Introduce a UERadioPagingInfo IE in the UECapabilityInformation message in NR in Rel-17. </w:t>
      </w:r>
    </w:p>
    <w:p w14:paraId="7D9DE0DE" w14:textId="77777777" w:rsidR="00BB64A6" w:rsidRDefault="007E76A7">
      <w:pPr>
        <w:pStyle w:val="Agreement"/>
        <w:tabs>
          <w:tab w:val="clear" w:pos="3195"/>
          <w:tab w:val="left" w:pos="1276"/>
        </w:tabs>
        <w:ind w:left="426"/>
      </w:pPr>
      <w:r>
        <w:rPr>
          <w:highlight w:val="green"/>
        </w:rPr>
        <w:t>If the UE was not able to monitor the PEI occasion corresponding to its PO the UE shall monitor the PO.</w:t>
      </w:r>
      <w:r>
        <w:t xml:space="preserve"> </w:t>
      </w:r>
    </w:p>
    <w:p w14:paraId="2CC89903" w14:textId="77777777" w:rsidR="00BB64A6" w:rsidRDefault="007E76A7">
      <w:pPr>
        <w:pStyle w:val="Agreement"/>
        <w:tabs>
          <w:tab w:val="clear" w:pos="3195"/>
          <w:tab w:val="left" w:pos="1276"/>
        </w:tabs>
        <w:ind w:left="426"/>
      </w:pPr>
      <w:r>
        <w:t>The scope of the new SIB-X is configurable (either cell or area scope) based on NW implementation.</w:t>
      </w:r>
    </w:p>
    <w:p w14:paraId="26A2E561" w14:textId="77777777" w:rsidR="00BB64A6" w:rsidRDefault="007E76A7">
      <w:pPr>
        <w:pStyle w:val="Agreement"/>
        <w:tabs>
          <w:tab w:val="clear" w:pos="3195"/>
          <w:tab w:val="left" w:pos="1276"/>
        </w:tabs>
        <w:ind w:left="426"/>
      </w:pPr>
      <w:r>
        <w:t>RAN2 to wait for additional RAN1 feedback, before finalizing aspects on SIB-X sizing, segmentation etc.</w:t>
      </w:r>
    </w:p>
    <w:p w14:paraId="5246732F" w14:textId="77777777" w:rsidR="00BB64A6" w:rsidRDefault="007E76A7">
      <w:pPr>
        <w:pStyle w:val="Agreement"/>
        <w:tabs>
          <w:tab w:val="clear" w:pos="3195"/>
          <w:tab w:val="left" w:pos="1276"/>
        </w:tabs>
        <w:ind w:left="426"/>
      </w:pPr>
      <w:r>
        <w:t>RAN2 to wait for further RAN1 input on whether TRS/CSI-RS configuration can be split as common and TRS specific part.</w:t>
      </w:r>
    </w:p>
    <w:p w14:paraId="73BDADB5" w14:textId="77777777" w:rsidR="00BB64A6" w:rsidRDefault="007E76A7">
      <w:pPr>
        <w:pStyle w:val="Agreement"/>
        <w:tabs>
          <w:tab w:val="clear" w:pos="3195"/>
          <w:tab w:val="left" w:pos="1276"/>
        </w:tabs>
        <w:ind w:left="426"/>
      </w:pPr>
      <w:r>
        <w:rPr>
          <w:highlight w:val="green"/>
        </w:rPr>
        <w:t>The new SIB-X can be made on demand, and it is up to NW configuration.</w:t>
      </w:r>
      <w:r>
        <w:t xml:space="preserve"> </w:t>
      </w:r>
    </w:p>
    <w:p w14:paraId="4EBDFE93" w14:textId="77777777" w:rsidR="00BB64A6" w:rsidRDefault="007E76A7">
      <w:pPr>
        <w:pStyle w:val="Agreement"/>
        <w:tabs>
          <w:tab w:val="clear" w:pos="3195"/>
          <w:tab w:val="left" w:pos="1276"/>
        </w:tabs>
        <w:ind w:left="426"/>
      </w:pPr>
      <w:r>
        <w:lastRenderedPageBreak/>
        <w:t>There are no UE side impacts due to any additional NW side restriction on on-demand SIB-X.</w:t>
      </w:r>
    </w:p>
    <w:p w14:paraId="69DC3720" w14:textId="77777777" w:rsidR="00BB64A6" w:rsidRDefault="007E76A7">
      <w:pPr>
        <w:pStyle w:val="Agreement"/>
        <w:tabs>
          <w:tab w:val="clear" w:pos="3195"/>
          <w:tab w:val="left" w:pos="1276"/>
        </w:tabs>
        <w:ind w:left="426"/>
      </w:pPr>
      <w:r>
        <w:t>IDLE/INACTIVE UEs do NOT have to report any feedback on its TRS/CSI-RS resource usage.</w:t>
      </w:r>
    </w:p>
    <w:p w14:paraId="403BABC7" w14:textId="77777777" w:rsidR="00BB64A6" w:rsidRDefault="007E76A7">
      <w:pPr>
        <w:pStyle w:val="Agreement"/>
        <w:tabs>
          <w:tab w:val="clear" w:pos="3195"/>
          <w:tab w:val="left" w:pos="1276"/>
        </w:tabs>
        <w:ind w:left="426"/>
      </w:pPr>
      <w:r>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4C39D360" w14:textId="77777777" w:rsidR="00BB64A6" w:rsidRDefault="007E76A7">
      <w:pPr>
        <w:pStyle w:val="Agreement"/>
        <w:tabs>
          <w:tab w:val="clear" w:pos="3195"/>
          <w:tab w:val="left" w:pos="1276"/>
        </w:tabs>
        <w:ind w:left="426"/>
      </w:pPr>
      <w:r>
        <w:rPr>
          <w:highlight w:val="cyan"/>
        </w:rPr>
        <w:t>R2 assumes that additional TRS/CSI-RS configuration by dedicated signalling is not supported. Can revisit e.g. based on R1 provided info if needed.</w:t>
      </w:r>
      <w:r>
        <w:t xml:space="preserve"> </w:t>
      </w:r>
    </w:p>
    <w:p w14:paraId="616EDACC" w14:textId="77777777" w:rsidR="00BB64A6" w:rsidRDefault="007E76A7">
      <w:pPr>
        <w:pStyle w:val="Agreement"/>
        <w:tabs>
          <w:tab w:val="clear" w:pos="3195"/>
          <w:tab w:val="left" w:pos="1276"/>
        </w:tabs>
        <w:ind w:left="426"/>
      </w:pPr>
      <w:r>
        <w:t>Postpone further discussion on TRS/CSI-RS applicability for eDRX UEs. Can consider later</w:t>
      </w:r>
    </w:p>
    <w:p w14:paraId="74CCA48A" w14:textId="77777777" w:rsidR="00BB64A6" w:rsidRDefault="007E76A7">
      <w:pPr>
        <w:pStyle w:val="Agreement"/>
        <w:tabs>
          <w:tab w:val="clear" w:pos="3195"/>
          <w:tab w:val="left" w:pos="1276"/>
        </w:tabs>
        <w:ind w:left="426"/>
      </w:pPr>
      <w:r>
        <w:rPr>
          <w:highlight w:val="green"/>
        </w:rPr>
        <w:t>RLM/BFD relaxation criteria are configured by dedicated signalling (e.g. RadioLinkMonitoringConfig) as a baseline, if RAN4 decides to provide parameters instead of predefined or by implementation.</w:t>
      </w:r>
      <w:r>
        <w:t xml:space="preserve"> </w:t>
      </w:r>
    </w:p>
    <w:p w14:paraId="69D13991" w14:textId="77777777" w:rsidR="00BB64A6" w:rsidRDefault="007E76A7">
      <w:pPr>
        <w:pStyle w:val="Agreement"/>
        <w:tabs>
          <w:tab w:val="clear" w:pos="3195"/>
          <w:tab w:val="left" w:pos="1276"/>
        </w:tabs>
        <w:ind w:left="426"/>
      </w:pPr>
      <w:r>
        <w:t xml:space="preserve">R2 assumes to use AS capability procedure to report UE capability of supporting RLM/BFD relaxation. Details FFS. </w:t>
      </w:r>
    </w:p>
    <w:p w14:paraId="1A9A5E33" w14:textId="77777777" w:rsidR="00BB64A6" w:rsidRDefault="007E76A7">
      <w:pPr>
        <w:pStyle w:val="Agreement"/>
        <w:tabs>
          <w:tab w:val="clear" w:pos="3195"/>
          <w:tab w:val="left" w:pos="1276"/>
        </w:tabs>
        <w:ind w:left="426"/>
      </w:pPr>
      <w:r>
        <w:t>RAN2 wait for RAN4 progress on the designing of low mobility criterion.</w:t>
      </w:r>
    </w:p>
    <w:p w14:paraId="2F1C7AEF" w14:textId="77777777" w:rsidR="00BB64A6" w:rsidRDefault="007E76A7">
      <w:pPr>
        <w:pStyle w:val="Agreement"/>
        <w:tabs>
          <w:tab w:val="clear" w:pos="3195"/>
          <w:tab w:val="left" w:pos="1276"/>
        </w:tabs>
        <w:ind w:left="426"/>
      </w:pPr>
      <w:r>
        <w:t>RAN2 assumes the presence/absence of configuration for RLM/BFD relaxation criteria in signalling indicates to the UE whether the UE can/should evaluate the criteria.</w:t>
      </w:r>
    </w:p>
    <w:p w14:paraId="56185A4C" w14:textId="73D88DAA" w:rsidR="001D5F37" w:rsidRDefault="001D5F37" w:rsidP="001D5F37">
      <w:pPr>
        <w:pStyle w:val="Heading2"/>
      </w:pPr>
      <w:r>
        <w:t>RAN2#116bis</w:t>
      </w:r>
      <w:r>
        <w:rPr>
          <w:rFonts w:hint="eastAsia"/>
        </w:rPr>
        <w:t>-</w:t>
      </w:r>
      <w:r>
        <w:t>e</w:t>
      </w:r>
    </w:p>
    <w:p w14:paraId="5E12BCED" w14:textId="77777777" w:rsidR="001D5F37" w:rsidRPr="00E31DD5" w:rsidRDefault="001D5F37" w:rsidP="001D5F37">
      <w:pPr>
        <w:pStyle w:val="Agreement"/>
        <w:tabs>
          <w:tab w:val="clear" w:pos="3195"/>
          <w:tab w:val="num" w:pos="426"/>
        </w:tabs>
        <w:spacing w:line="240" w:lineRule="auto"/>
        <w:ind w:left="1619" w:hanging="1477"/>
        <w:rPr>
          <w:highlight w:val="green"/>
        </w:rPr>
      </w:pPr>
      <w:r w:rsidRPr="00E31DD5">
        <w:rPr>
          <w:highlight w:val="green"/>
        </w:rPr>
        <w:t>RAN configuration (of subgrouping) includes the two parameters N</w:t>
      </w:r>
      <w:r w:rsidRPr="00E31DD5">
        <w:rPr>
          <w:highlight w:val="green"/>
          <w:vertAlign w:val="subscript"/>
        </w:rPr>
        <w:t>sg-UEID</w:t>
      </w:r>
      <w:r w:rsidRPr="00E31DD5">
        <w:rPr>
          <w:highlight w:val="green"/>
        </w:rPr>
        <w:t xml:space="preserve"> (number of UEID-based subgroups) and </w:t>
      </w:r>
      <w:r w:rsidRPr="00E31DD5">
        <w:rPr>
          <w:i/>
          <w:iCs/>
          <w:highlight w:val="green"/>
        </w:rPr>
        <w:t>subgroupsNumPerPO</w:t>
      </w:r>
      <w:r w:rsidRPr="00E31DD5">
        <w:rPr>
          <w:highlight w:val="green"/>
        </w:rPr>
        <w:t xml:space="preserve"> (total number of subgroups in a PO):</w:t>
      </w:r>
    </w:p>
    <w:p w14:paraId="0FE6BBC6"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w:t>
      </w:r>
      <w:r w:rsidRPr="00E31DD5">
        <w:rPr>
          <w:rFonts w:hint="eastAsia"/>
          <w:highlight w:val="green"/>
        </w:rPr>
        <w:t xml:space="preserve">CN-assigned subgrouping </w:t>
      </w:r>
      <w:r w:rsidRPr="00E31DD5">
        <w:rPr>
          <w:highlight w:val="green"/>
        </w:rPr>
        <w:t xml:space="preserve">is used, </w:t>
      </w:r>
      <w:r w:rsidRPr="00E31DD5">
        <w:rPr>
          <w:i/>
          <w:iCs/>
          <w:highlight w:val="green"/>
        </w:rPr>
        <w:t>subgroupsNumPerPO</w:t>
      </w:r>
      <w:r w:rsidRPr="00E31DD5">
        <w:rPr>
          <w:highlight w:val="green"/>
        </w:rPr>
        <w:t xml:space="preserve"> is present (the value then equals to the number of CN-assigned subgroups), and N</w:t>
      </w:r>
      <w:r w:rsidRPr="00E31DD5">
        <w:rPr>
          <w:highlight w:val="green"/>
          <w:vertAlign w:val="subscript"/>
        </w:rPr>
        <w:t>sg-UEID</w:t>
      </w:r>
      <w:r w:rsidRPr="00E31DD5">
        <w:rPr>
          <w:highlight w:val="green"/>
        </w:rPr>
        <w:t xml:space="preserve"> is absent.</w:t>
      </w:r>
    </w:p>
    <w:p w14:paraId="21BE4F15" w14:textId="77777777" w:rsidR="001D5F37" w:rsidRPr="00E31DD5" w:rsidRDefault="001D5F37" w:rsidP="001D5F37">
      <w:pPr>
        <w:pStyle w:val="Agreement"/>
        <w:numPr>
          <w:ilvl w:val="0"/>
          <w:numId w:val="0"/>
        </w:numPr>
        <w:ind w:left="1619"/>
        <w:rPr>
          <w:highlight w:val="green"/>
        </w:rPr>
      </w:pPr>
      <w:r w:rsidRPr="00E31DD5">
        <w:rPr>
          <w:highlight w:val="green"/>
        </w:rPr>
        <w:t xml:space="preserve">- If only UEID-based </w:t>
      </w:r>
      <w:r w:rsidRPr="00E31DD5">
        <w:rPr>
          <w:rFonts w:hint="eastAsia"/>
          <w:highlight w:val="green"/>
        </w:rPr>
        <w:t xml:space="preserve">subgrouping </w:t>
      </w:r>
      <w:r w:rsidRPr="00E31DD5">
        <w:rPr>
          <w:highlight w:val="green"/>
        </w:rPr>
        <w:t xml:space="preserve">is used, </w:t>
      </w:r>
      <w:r w:rsidRPr="00E31DD5">
        <w:rPr>
          <w:i/>
          <w:iCs/>
          <w:highlight w:val="green"/>
        </w:rPr>
        <w:t>subgroupsNumPerPO</w:t>
      </w:r>
      <w:r w:rsidRPr="00E31DD5">
        <w:rPr>
          <w:highlight w:val="green"/>
        </w:rPr>
        <w:t xml:space="preserve"> and N</w:t>
      </w:r>
      <w:r w:rsidRPr="00E31DD5">
        <w:rPr>
          <w:highlight w:val="green"/>
          <w:vertAlign w:val="subscript"/>
        </w:rPr>
        <w:t>sg-UEID</w:t>
      </w:r>
      <w:r w:rsidRPr="00E31DD5">
        <w:rPr>
          <w:highlight w:val="green"/>
        </w:rPr>
        <w:t xml:space="preserve"> are present, and N</w:t>
      </w:r>
      <w:r w:rsidRPr="00E31DD5">
        <w:rPr>
          <w:highlight w:val="green"/>
          <w:vertAlign w:val="subscript"/>
        </w:rPr>
        <w:t>sg-UEID</w:t>
      </w:r>
      <w:r w:rsidRPr="00E31DD5">
        <w:rPr>
          <w:highlight w:val="green"/>
        </w:rPr>
        <w:t xml:space="preserve"> has the same value as </w:t>
      </w:r>
      <w:r w:rsidRPr="00E31DD5">
        <w:rPr>
          <w:i/>
          <w:iCs/>
          <w:highlight w:val="green"/>
        </w:rPr>
        <w:t>subgroupsNumPerPO</w:t>
      </w:r>
      <w:r w:rsidRPr="00E31DD5">
        <w:rPr>
          <w:highlight w:val="green"/>
        </w:rPr>
        <w:t>.</w:t>
      </w:r>
    </w:p>
    <w:p w14:paraId="1CEC9C4B" w14:textId="77777777" w:rsidR="001D5F37" w:rsidRPr="00A4069B" w:rsidRDefault="001D5F37" w:rsidP="001D5F37">
      <w:pPr>
        <w:pStyle w:val="Agreement"/>
        <w:numPr>
          <w:ilvl w:val="0"/>
          <w:numId w:val="0"/>
        </w:numPr>
        <w:ind w:left="1619"/>
      </w:pPr>
      <w:r w:rsidRPr="00E31DD5">
        <w:rPr>
          <w:highlight w:val="green"/>
        </w:rPr>
        <w:t xml:space="preserve">- If both subgrouping methods are used, both </w:t>
      </w:r>
      <w:r w:rsidRPr="00E31DD5">
        <w:rPr>
          <w:i/>
          <w:iCs/>
          <w:highlight w:val="green"/>
        </w:rPr>
        <w:t>subgroupsNumPerPO</w:t>
      </w:r>
      <w:r w:rsidRPr="00E31DD5">
        <w:rPr>
          <w:highlight w:val="green"/>
        </w:rPr>
        <w:t xml:space="preserve"> and N</w:t>
      </w:r>
      <w:r w:rsidRPr="00E31DD5">
        <w:rPr>
          <w:highlight w:val="green"/>
          <w:vertAlign w:val="subscript"/>
        </w:rPr>
        <w:t>sg-UEID</w:t>
      </w:r>
      <w:r w:rsidRPr="00E31DD5">
        <w:rPr>
          <w:highlight w:val="green"/>
        </w:rPr>
        <w:t xml:space="preserve"> are present, and 0 &lt; N</w:t>
      </w:r>
      <w:r w:rsidRPr="00E31DD5">
        <w:rPr>
          <w:highlight w:val="green"/>
          <w:vertAlign w:val="subscript"/>
        </w:rPr>
        <w:t>sg-UEID</w:t>
      </w:r>
      <w:r w:rsidRPr="00E31DD5">
        <w:rPr>
          <w:highlight w:val="green"/>
        </w:rPr>
        <w:t xml:space="preserve"> &lt; </w:t>
      </w:r>
      <w:r w:rsidRPr="00E31DD5">
        <w:rPr>
          <w:i/>
          <w:iCs/>
          <w:highlight w:val="green"/>
        </w:rPr>
        <w:t>subgroupsNumPerPO</w:t>
      </w:r>
      <w:r w:rsidRPr="00E31DD5">
        <w:rPr>
          <w:highlight w:val="green"/>
        </w:rPr>
        <w:t>.</w:t>
      </w:r>
    </w:p>
    <w:p w14:paraId="3C349D8C" w14:textId="77777777" w:rsidR="001D5F37" w:rsidRPr="0091494E" w:rsidRDefault="001D5F37" w:rsidP="001D5F37">
      <w:pPr>
        <w:pStyle w:val="Agreement"/>
        <w:tabs>
          <w:tab w:val="clear" w:pos="3195"/>
          <w:tab w:val="num" w:pos="426"/>
        </w:tabs>
        <w:spacing w:line="240" w:lineRule="auto"/>
        <w:ind w:left="1619" w:hanging="1477"/>
      </w:pPr>
      <w:r>
        <w:t xml:space="preserve">RAN2 aims to </w:t>
      </w:r>
      <w:r w:rsidRPr="009F4078">
        <w:t>Support PEI and subgrouping</w:t>
      </w:r>
      <w:r w:rsidRPr="00263478">
        <w:t xml:space="preserve"> with eDRX. </w:t>
      </w:r>
      <w:r>
        <w:t xml:space="preserve">FFS the impact. </w:t>
      </w:r>
    </w:p>
    <w:p w14:paraId="498CD575" w14:textId="77777777" w:rsidR="001D5F37" w:rsidRPr="00C72916" w:rsidRDefault="001D5F37" w:rsidP="001D5F37">
      <w:pPr>
        <w:pStyle w:val="Agreement"/>
        <w:tabs>
          <w:tab w:val="clear" w:pos="3195"/>
        </w:tabs>
        <w:ind w:left="426"/>
      </w:pPr>
      <w:r>
        <w:t xml:space="preserve">RAN2 assumes that there is no particular impact to Uu signalling to support RAN sharing. It is further assumed that Core Networks must have consistent policy if subgrouping is used by multiple Core Networks. </w:t>
      </w:r>
    </w:p>
    <w:p w14:paraId="3AE5BBED" w14:textId="77777777" w:rsidR="001D5F37" w:rsidRPr="00C72916" w:rsidRDefault="001D5F37" w:rsidP="001D5F37">
      <w:pPr>
        <w:pStyle w:val="Agreement"/>
        <w:tabs>
          <w:tab w:val="clear" w:pos="3195"/>
        </w:tabs>
        <w:ind w:left="426"/>
        <w:rPr>
          <w:rFonts w:cs="Arial"/>
          <w:bCs/>
        </w:rPr>
      </w:pPr>
      <w:r>
        <w:t xml:space="preserve">RAN2 assumes that PEI can be used “without” subgrouping. FFS whether the bits in the PEI for subgrouping then need to have any particular meaning, or whether this would be done by just having one subgroup. </w:t>
      </w:r>
    </w:p>
    <w:p w14:paraId="1A674572" w14:textId="77777777" w:rsidR="001D5F37" w:rsidRDefault="001D5F37" w:rsidP="00F80595">
      <w:pPr>
        <w:pStyle w:val="Agreement"/>
        <w:tabs>
          <w:tab w:val="clear" w:pos="3195"/>
        </w:tabs>
        <w:ind w:left="426" w:hanging="426"/>
      </w:pPr>
      <w:r>
        <w:t xml:space="preserve">RAN2 assumes that </w:t>
      </w:r>
      <w:r w:rsidRPr="004B0996">
        <w:t xml:space="preserve">PEI monitoring can </w:t>
      </w:r>
      <w:r>
        <w:t xml:space="preserve">not </w:t>
      </w:r>
      <w:r w:rsidRPr="004B0996">
        <w:t xml:space="preserve">be </w:t>
      </w:r>
      <w:r>
        <w:t xml:space="preserve">specifically </w:t>
      </w:r>
      <w:r w:rsidRPr="004B0996">
        <w:t>enabled/disabled for individual UEs.</w:t>
      </w:r>
    </w:p>
    <w:p w14:paraId="325926B9" w14:textId="77777777" w:rsidR="00F80595" w:rsidRPr="00BD6B9D" w:rsidRDefault="00F80595" w:rsidP="00F80595">
      <w:pPr>
        <w:pStyle w:val="Agreement"/>
        <w:tabs>
          <w:tab w:val="clear" w:pos="3195"/>
          <w:tab w:val="num" w:pos="426"/>
        </w:tabs>
        <w:spacing w:line="240" w:lineRule="auto"/>
        <w:ind w:left="1619" w:hanging="1619"/>
        <w:rPr>
          <w:rFonts w:eastAsia="Gulim"/>
          <w:highlight w:val="green"/>
        </w:rPr>
      </w:pPr>
      <w:r w:rsidRPr="00BD6B9D">
        <w:rPr>
          <w:highlight w:val="green"/>
        </w:rPr>
        <w:t>PEI subgroup ind</w:t>
      </w:r>
      <w:r w:rsidRPr="00BD6B9D">
        <w:rPr>
          <w:rFonts w:hint="eastAsia"/>
          <w:highlight w:val="green"/>
        </w:rPr>
        <w:t>i</w:t>
      </w:r>
      <w:r w:rsidRPr="00BD6B9D">
        <w:rPr>
          <w:highlight w:val="green"/>
        </w:rPr>
        <w:t>ces are allocated to CN-assigned subgroups first. The 1st bit in the PEI bitmap corresponds to the CN-assigned subgroup #1, 2nd bit in the bitmap corresponds to the CN-assigned subgroup #2, and so on. After CN-assigned subgroups, the subsequent bits, if any, correspond to the UEID-based subgroup #1, #2, and so on.</w:t>
      </w:r>
    </w:p>
    <w:p w14:paraId="212F49AC" w14:textId="77777777" w:rsidR="00F80595" w:rsidRPr="00BD6B9D" w:rsidRDefault="00F80595" w:rsidP="00F80595">
      <w:pPr>
        <w:pStyle w:val="Agreement"/>
        <w:tabs>
          <w:tab w:val="clear" w:pos="3195"/>
          <w:tab w:val="num" w:pos="426"/>
        </w:tabs>
        <w:spacing w:line="240" w:lineRule="auto"/>
        <w:ind w:left="1619" w:hanging="1619"/>
        <w:rPr>
          <w:highlight w:val="green"/>
        </w:rPr>
      </w:pPr>
      <w:r w:rsidRPr="00BD6B9D">
        <w:rPr>
          <w:highlight w:val="green"/>
        </w:rPr>
        <w:t xml:space="preserve">Both </w:t>
      </w:r>
      <w:r w:rsidRPr="00BD6B9D">
        <w:rPr>
          <w:i/>
          <w:iCs/>
          <w:highlight w:val="green"/>
        </w:rPr>
        <w:t>subgroupNumPerPO</w:t>
      </w:r>
      <w:r w:rsidRPr="00BD6B9D">
        <w:rPr>
          <w:highlight w:val="green"/>
        </w:rPr>
        <w:t xml:space="preserve"> and N</w:t>
      </w:r>
      <w:r w:rsidRPr="00BD6B9D">
        <w:rPr>
          <w:highlight w:val="green"/>
          <w:vertAlign w:val="subscript"/>
        </w:rPr>
        <w:t>sg-UEID</w:t>
      </w:r>
      <w:r w:rsidRPr="00BD6B9D">
        <w:rPr>
          <w:highlight w:val="green"/>
        </w:rPr>
        <w:t xml:space="preserve"> range from 1 to 8.</w:t>
      </w:r>
    </w:p>
    <w:p w14:paraId="2E2A0362" w14:textId="77777777" w:rsidR="00F80595" w:rsidRPr="00AE263B" w:rsidRDefault="00F80595" w:rsidP="00F80595">
      <w:pPr>
        <w:pStyle w:val="Agreement"/>
        <w:tabs>
          <w:tab w:val="clear" w:pos="3195"/>
          <w:tab w:val="num" w:pos="426"/>
        </w:tabs>
        <w:spacing w:line="240" w:lineRule="auto"/>
        <w:ind w:left="1619" w:hanging="1619"/>
      </w:pPr>
      <w:r w:rsidRPr="003B6F9E">
        <w:t xml:space="preserve">If network supports PEI but not subgrouping, the whole </w:t>
      </w:r>
      <w:r w:rsidRPr="003B6F9E">
        <w:rPr>
          <w:i/>
          <w:iCs/>
        </w:rPr>
        <w:t>SubgroupConfig-r17</w:t>
      </w:r>
      <w:r w:rsidRPr="003B6F9E">
        <w:t xml:space="preserve"> is absent. The parameter </w:t>
      </w:r>
      <w:r w:rsidRPr="003B6F9E">
        <w:rPr>
          <w:i/>
          <w:iCs/>
        </w:rPr>
        <w:t>subgroupsNumPerPO</w:t>
      </w:r>
      <w:r w:rsidRPr="003B6F9E">
        <w:t xml:space="preserve"> is mandatory present if </w:t>
      </w:r>
      <w:r w:rsidRPr="00D3691C">
        <w:rPr>
          <w:i/>
          <w:iCs/>
        </w:rPr>
        <w:t>subgroupConfig-r17</w:t>
      </w:r>
      <w:r w:rsidRPr="003B6F9E">
        <w:t xml:space="preserve"> is configured.</w:t>
      </w:r>
    </w:p>
    <w:p w14:paraId="1CD08D69" w14:textId="77777777" w:rsidR="00F80595" w:rsidRPr="00CD779B" w:rsidRDefault="00F80595" w:rsidP="00F80595">
      <w:pPr>
        <w:pStyle w:val="Agreement"/>
        <w:tabs>
          <w:tab w:val="clear" w:pos="3195"/>
          <w:tab w:val="num" w:pos="426"/>
        </w:tabs>
        <w:spacing w:line="240" w:lineRule="auto"/>
        <w:ind w:left="1619" w:hanging="1619"/>
        <w:rPr>
          <w:highlight w:val="cyan"/>
        </w:rPr>
      </w:pPr>
      <w:r w:rsidRPr="00CD779B">
        <w:rPr>
          <w:highlight w:val="cyan"/>
        </w:rPr>
        <w:t>UE is configured to monitor PEI, either only in the last used cell or any other cells (after cell reselection). FFS how the configuration is provided in [SI, RRCRelease, or NAS message].</w:t>
      </w:r>
    </w:p>
    <w:p w14:paraId="07CDC193" w14:textId="77777777" w:rsidR="00F80595" w:rsidRPr="00BF0562" w:rsidRDefault="00F80595" w:rsidP="00F80595">
      <w:pPr>
        <w:pStyle w:val="Agreement"/>
        <w:tabs>
          <w:tab w:val="clear" w:pos="3195"/>
          <w:tab w:val="num" w:pos="426"/>
        </w:tabs>
        <w:spacing w:line="240" w:lineRule="auto"/>
        <w:ind w:left="1619" w:hanging="1619"/>
      </w:pPr>
      <w:r w:rsidRPr="00BF0562">
        <w:t>If a cell supports both UE identity based and CN assigned subgrouping, for UEID based paging subgrouping, UE belongs to k-th paging subgroup, where</w:t>
      </w:r>
    </w:p>
    <w:p w14:paraId="7B87E25D" w14:textId="77777777" w:rsidR="00F80595" w:rsidRPr="00BF0562" w:rsidRDefault="00F80595" w:rsidP="00F80595">
      <w:pPr>
        <w:pStyle w:val="Agreement"/>
        <w:numPr>
          <w:ilvl w:val="0"/>
          <w:numId w:val="0"/>
        </w:numPr>
        <w:tabs>
          <w:tab w:val="num" w:pos="709"/>
        </w:tabs>
        <w:ind w:leftChars="100" w:left="1819" w:hanging="1619"/>
      </w:pPr>
      <w:r w:rsidRPr="00BF0562">
        <w:t>-</w:t>
      </w:r>
      <w:r w:rsidRPr="00BF0562">
        <w:tab/>
        <w:t>k = [floor (UE Identity/(N*Ns)) mod N</w:t>
      </w:r>
      <w:r w:rsidRPr="00BF0562">
        <w:rPr>
          <w:vertAlign w:val="subscript"/>
        </w:rPr>
        <w:t>sg-UEID</w:t>
      </w:r>
      <w:r w:rsidRPr="00BF0562">
        <w:t>] + N</w:t>
      </w:r>
      <w:r w:rsidRPr="00BF0562">
        <w:rPr>
          <w:vertAlign w:val="subscript"/>
        </w:rPr>
        <w:t>sg-CN</w:t>
      </w:r>
      <w:r w:rsidRPr="00BF0562">
        <w:t xml:space="preserve">, </w:t>
      </w:r>
    </w:p>
    <w:p w14:paraId="2704124E" w14:textId="77777777" w:rsidR="00F80595" w:rsidRPr="00BF0562" w:rsidRDefault="00F80595" w:rsidP="00F80595">
      <w:pPr>
        <w:pStyle w:val="Agreement"/>
        <w:numPr>
          <w:ilvl w:val="0"/>
          <w:numId w:val="0"/>
        </w:numPr>
        <w:tabs>
          <w:tab w:val="num" w:pos="709"/>
        </w:tabs>
        <w:ind w:leftChars="100" w:left="1367" w:hanging="1167"/>
      </w:pPr>
      <w:r w:rsidRPr="00BF0562">
        <w:t>-</w:t>
      </w:r>
      <w:r w:rsidRPr="00BF0562">
        <w:tab/>
        <w:t xml:space="preserve">N is the number of Paging frames, </w:t>
      </w:r>
    </w:p>
    <w:p w14:paraId="623F1260" w14:textId="77777777" w:rsidR="00F80595" w:rsidRPr="00BF0562" w:rsidRDefault="00F80595" w:rsidP="00F80595">
      <w:pPr>
        <w:pStyle w:val="Agreement"/>
        <w:numPr>
          <w:ilvl w:val="0"/>
          <w:numId w:val="0"/>
        </w:numPr>
        <w:tabs>
          <w:tab w:val="num" w:pos="709"/>
        </w:tabs>
        <w:ind w:leftChars="100" w:left="1819" w:hanging="1619"/>
      </w:pPr>
      <w:r w:rsidRPr="00BF0562">
        <w:lastRenderedPageBreak/>
        <w:t>-</w:t>
      </w:r>
      <w:r w:rsidRPr="00BF0562">
        <w:tab/>
        <w:t xml:space="preserve">Ns is the number of POs per paging frame, </w:t>
      </w:r>
    </w:p>
    <w:p w14:paraId="28B0D720" w14:textId="77777777" w:rsidR="00F80595" w:rsidRPr="00BF0562" w:rsidRDefault="00F80595" w:rsidP="00F80595">
      <w:pPr>
        <w:pStyle w:val="Agreement"/>
        <w:numPr>
          <w:ilvl w:val="0"/>
          <w:numId w:val="0"/>
        </w:numPr>
        <w:tabs>
          <w:tab w:val="num" w:pos="709"/>
        </w:tabs>
        <w:ind w:leftChars="-384" w:left="851" w:hanging="1619"/>
      </w:pPr>
      <w:r w:rsidRPr="00BF0562">
        <w:t>-</w:t>
      </w:r>
      <w:r w:rsidRPr="00BF0562">
        <w:tab/>
        <w:t>N</w:t>
      </w:r>
      <w:r w:rsidRPr="00BF0562">
        <w:rPr>
          <w:vertAlign w:val="subscript"/>
        </w:rPr>
        <w:t>sg-UEID</w:t>
      </w:r>
      <w:r w:rsidRPr="00BF0562">
        <w:t xml:space="preserve"> is the number of UEID-based paging subgroups, and </w:t>
      </w:r>
    </w:p>
    <w:p w14:paraId="2339AFD5" w14:textId="77777777" w:rsidR="00F80595" w:rsidRPr="00BF0562" w:rsidRDefault="00F80595" w:rsidP="00F80595">
      <w:pPr>
        <w:pStyle w:val="Agreement"/>
        <w:numPr>
          <w:ilvl w:val="0"/>
          <w:numId w:val="0"/>
        </w:numPr>
        <w:tabs>
          <w:tab w:val="num" w:pos="426"/>
        </w:tabs>
        <w:ind w:left="1619" w:hanging="1619"/>
      </w:pPr>
      <w:r w:rsidRPr="00BF0562">
        <w:t>-</w:t>
      </w:r>
      <w:r w:rsidRPr="00BF0562">
        <w:tab/>
        <w:t>N</w:t>
      </w:r>
      <w:r w:rsidRPr="00BF0562">
        <w:rPr>
          <w:vertAlign w:val="subscript"/>
        </w:rPr>
        <w:t>sg-CN</w:t>
      </w:r>
      <w:r w:rsidRPr="00BF0562">
        <w:t xml:space="preserve"> </w:t>
      </w:r>
      <w:r>
        <w:t xml:space="preserve">is the </w:t>
      </w:r>
      <w:r w:rsidRPr="00BF0562">
        <w:t>number of CN assigned paging subgroups</w:t>
      </w:r>
      <w:r>
        <w:t xml:space="preserve"> (=</w:t>
      </w:r>
      <w:r>
        <w:rPr>
          <w:rFonts w:hint="eastAsia"/>
        </w:rPr>
        <w:t xml:space="preserve"> </w:t>
      </w:r>
      <w:r w:rsidRPr="00EA7363">
        <w:t>subgroupNumPerPO - N</w:t>
      </w:r>
      <w:r w:rsidRPr="00EA7363">
        <w:rPr>
          <w:vertAlign w:val="subscript"/>
        </w:rPr>
        <w:t>sg-UEID</w:t>
      </w:r>
      <w:r w:rsidRPr="00EA7363">
        <w:t>)</w:t>
      </w:r>
      <w:r w:rsidRPr="00BF0562">
        <w:t>.</w:t>
      </w:r>
    </w:p>
    <w:p w14:paraId="72A4E356" w14:textId="77777777" w:rsidR="00BB64A6" w:rsidRDefault="00BB64A6">
      <w:pPr>
        <w:tabs>
          <w:tab w:val="left" w:pos="1276"/>
        </w:tabs>
        <w:spacing w:before="60" w:after="0"/>
        <w:ind w:left="426" w:hanging="360"/>
      </w:pPr>
    </w:p>
    <w:p w14:paraId="4E9DF43F" w14:textId="77777777" w:rsidR="00F80595" w:rsidRPr="00AD4DB1" w:rsidRDefault="00F80595" w:rsidP="00F80595">
      <w:pPr>
        <w:pStyle w:val="Agreement"/>
        <w:tabs>
          <w:tab w:val="clear" w:pos="3195"/>
          <w:tab w:val="num" w:pos="426"/>
        </w:tabs>
        <w:spacing w:line="240" w:lineRule="auto"/>
        <w:ind w:left="426" w:hanging="568"/>
        <w:rPr>
          <w:lang w:eastAsia="zh-CN"/>
        </w:rPr>
      </w:pPr>
      <w:r w:rsidRPr="00AD4DB1">
        <w:rPr>
          <w:lang w:eastAsia="zh-CN"/>
        </w:rPr>
        <w:t xml:space="preserve">The number of bits N in the bitmap used for L1 availability indication is derived implicitly from the number of different values of </w:t>
      </w:r>
      <w:r w:rsidRPr="00AD4DB1">
        <w:rPr>
          <w:i/>
          <w:lang w:eastAsia="zh-CN"/>
        </w:rPr>
        <w:t>indBitID</w:t>
      </w:r>
      <w:r w:rsidRPr="00AD4DB1">
        <w:rPr>
          <w:lang w:eastAsia="zh-CN"/>
        </w:rPr>
        <w:t>. There is no need for an explicit parameter.</w:t>
      </w:r>
    </w:p>
    <w:p w14:paraId="1CAFEFED" w14:textId="77777777" w:rsidR="00F80595" w:rsidRPr="00DC4F90" w:rsidRDefault="00F80595" w:rsidP="00F80595">
      <w:pPr>
        <w:pStyle w:val="Agreement"/>
        <w:tabs>
          <w:tab w:val="clear" w:pos="3195"/>
          <w:tab w:val="num" w:pos="426"/>
        </w:tabs>
        <w:spacing w:line="240" w:lineRule="auto"/>
        <w:ind w:left="1619" w:hanging="1761"/>
        <w:rPr>
          <w:highlight w:val="green"/>
          <w:lang w:eastAsia="zh-CN"/>
        </w:rPr>
      </w:pPr>
      <w:r w:rsidRPr="00DC4F90">
        <w:rPr>
          <w:rFonts w:hint="eastAsia"/>
          <w:highlight w:val="green"/>
          <w:lang w:eastAsia="zh-CN"/>
        </w:rPr>
        <w:t xml:space="preserve">RAN2 confirm </w:t>
      </w:r>
      <w:r w:rsidRPr="00DC4F90">
        <w:rPr>
          <w:highlight w:val="green"/>
          <w:lang w:eastAsia="zh-CN"/>
        </w:rPr>
        <w:t xml:space="preserve">TRS/CSI-RS </w:t>
      </w:r>
      <w:r w:rsidRPr="00DC4F90">
        <w:rPr>
          <w:rFonts w:hint="eastAsia"/>
          <w:highlight w:val="green"/>
          <w:lang w:eastAsia="zh-CN"/>
        </w:rPr>
        <w:t>can be</w:t>
      </w:r>
      <w:r w:rsidRPr="00DC4F90">
        <w:rPr>
          <w:highlight w:val="green"/>
          <w:lang w:eastAsia="zh-CN"/>
        </w:rPr>
        <w:t xml:space="preserve"> appl</w:t>
      </w:r>
      <w:r w:rsidRPr="00DC4F90">
        <w:rPr>
          <w:rFonts w:hint="eastAsia"/>
          <w:highlight w:val="green"/>
          <w:lang w:eastAsia="zh-CN"/>
        </w:rPr>
        <w:t>ied</w:t>
      </w:r>
      <w:r w:rsidRPr="00DC4F90">
        <w:rPr>
          <w:highlight w:val="green"/>
          <w:lang w:eastAsia="zh-CN"/>
        </w:rPr>
        <w:t xml:space="preserve"> to eDRX UEs.</w:t>
      </w:r>
    </w:p>
    <w:p w14:paraId="2494252D" w14:textId="195375CF" w:rsidR="00F80595" w:rsidRDefault="00F80595" w:rsidP="00F80595">
      <w:pPr>
        <w:pStyle w:val="Agreement"/>
        <w:tabs>
          <w:tab w:val="clear" w:pos="3195"/>
          <w:tab w:val="num" w:pos="426"/>
          <w:tab w:val="left" w:pos="1276"/>
        </w:tabs>
        <w:spacing w:line="240" w:lineRule="auto"/>
        <w:ind w:left="426" w:hanging="568"/>
      </w:pPr>
      <w:r>
        <w:t>Confirm that there will be no particular mechanism for availability indication based on SIB (beyond the presence of the RS configuration)</w:t>
      </w:r>
    </w:p>
    <w:p w14:paraId="1D0AF355" w14:textId="77777777" w:rsidR="00F80595" w:rsidRDefault="00F80595" w:rsidP="00F80595">
      <w:pPr>
        <w:pStyle w:val="Doc-text2"/>
      </w:pPr>
    </w:p>
    <w:p w14:paraId="63956465" w14:textId="77777777" w:rsidR="00F80595" w:rsidRPr="00BD6B9D" w:rsidRDefault="00F80595" w:rsidP="00F80595">
      <w:pPr>
        <w:pStyle w:val="Agreement"/>
        <w:tabs>
          <w:tab w:val="clear" w:pos="3195"/>
          <w:tab w:val="num" w:pos="426"/>
        </w:tabs>
        <w:spacing w:line="240" w:lineRule="auto"/>
        <w:ind w:left="426" w:hanging="568"/>
      </w:pPr>
      <w:r w:rsidRPr="00371445">
        <w:rPr>
          <w:rFonts w:cs="Arial"/>
          <w:color w:val="000000" w:themeColor="text1"/>
        </w:rPr>
        <w:t xml:space="preserve">A UE which acquired SIB-X with a TRS/CSI-RS configuration but didn’t yet receive an associated L1-based availability indication considers the configured TRS/CSI-RS as </w:t>
      </w:r>
      <w:r w:rsidRPr="00BD6B9D">
        <w:rPr>
          <w:rFonts w:cs="Arial"/>
          <w:color w:val="000000" w:themeColor="text1"/>
        </w:rPr>
        <w:t>FFS: “unavailable” or “available”.</w:t>
      </w:r>
    </w:p>
    <w:p w14:paraId="753960B6" w14:textId="77777777" w:rsidR="00F80595" w:rsidRPr="00D71B9C" w:rsidRDefault="00F80595" w:rsidP="00F80595">
      <w:pPr>
        <w:pStyle w:val="Agreement"/>
        <w:tabs>
          <w:tab w:val="clear" w:pos="3195"/>
          <w:tab w:val="num" w:pos="426"/>
        </w:tabs>
        <w:spacing w:line="240" w:lineRule="auto"/>
        <w:ind w:left="1619" w:hanging="1761"/>
      </w:pPr>
      <w:r>
        <w:t>R2 doesn't send an LS to R1 on SIB segmentation</w:t>
      </w:r>
    </w:p>
    <w:p w14:paraId="35402725" w14:textId="77777777" w:rsidR="00F80595" w:rsidRDefault="00F80595" w:rsidP="00F80595">
      <w:pPr>
        <w:pStyle w:val="Doc-text2"/>
        <w:tabs>
          <w:tab w:val="clear" w:pos="1622"/>
          <w:tab w:val="num" w:pos="426"/>
        </w:tabs>
        <w:ind w:left="0" w:hanging="1761"/>
      </w:pPr>
    </w:p>
    <w:p w14:paraId="792A882F" w14:textId="77777777" w:rsidR="00F80595" w:rsidRDefault="00F80595" w:rsidP="00F80595">
      <w:pPr>
        <w:pStyle w:val="Agreement"/>
        <w:numPr>
          <w:ilvl w:val="0"/>
          <w:numId w:val="0"/>
        </w:numPr>
        <w:tabs>
          <w:tab w:val="num" w:pos="426"/>
        </w:tabs>
        <w:ind w:left="1619" w:hanging="1761"/>
      </w:pPr>
      <w:r>
        <w:t>[055] OFFLINE</w:t>
      </w:r>
    </w:p>
    <w:p w14:paraId="6FB779CB" w14:textId="77777777" w:rsidR="00F80595" w:rsidRPr="00E46768" w:rsidRDefault="00F80595" w:rsidP="00F80595">
      <w:pPr>
        <w:pStyle w:val="Agreement"/>
        <w:tabs>
          <w:tab w:val="clear" w:pos="3195"/>
          <w:tab w:val="num" w:pos="426"/>
        </w:tabs>
        <w:spacing w:line="240" w:lineRule="auto"/>
        <w:ind w:left="426" w:hanging="568"/>
      </w:pPr>
      <w:r>
        <w:t xml:space="preserve">[055] </w:t>
      </w:r>
      <w:r w:rsidRPr="00E46768">
        <w:t xml:space="preserve">Indicating the TRS/CSI-RS availability in Idle/Inactive when releasing the UE to Idle/Inactive in the </w:t>
      </w:r>
      <w:r w:rsidRPr="00E46768">
        <w:rPr>
          <w:i/>
        </w:rPr>
        <w:t>RRCRelease</w:t>
      </w:r>
      <w:r w:rsidRPr="00E46768">
        <w:t xml:space="preserve"> message is not pursued. </w:t>
      </w:r>
    </w:p>
    <w:p w14:paraId="6CC8515C" w14:textId="77777777" w:rsidR="00F80595" w:rsidRPr="00E46768" w:rsidRDefault="00F80595" w:rsidP="00F80595">
      <w:pPr>
        <w:pStyle w:val="Agreement"/>
        <w:tabs>
          <w:tab w:val="clear" w:pos="3195"/>
          <w:tab w:val="left" w:pos="426"/>
        </w:tabs>
        <w:spacing w:line="240" w:lineRule="auto"/>
        <w:ind w:left="627" w:hanging="769"/>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BE636EC" w14:textId="77777777" w:rsidR="00F80595" w:rsidRDefault="00F80595" w:rsidP="00F80595">
      <w:pPr>
        <w:pStyle w:val="Agreement"/>
        <w:tabs>
          <w:tab w:val="clear" w:pos="3195"/>
          <w:tab w:val="num" w:pos="426"/>
        </w:tabs>
        <w:spacing w:line="240" w:lineRule="auto"/>
        <w:ind w:left="426" w:hanging="568"/>
      </w:pPr>
      <w:r>
        <w:t xml:space="preserve">[055] </w:t>
      </w:r>
      <w:r w:rsidRPr="00E46768">
        <w:t>RAN2 waits for RAN1 to finalize the contents of SIB-X before finalizing aspects on SIB-X sizing, segmentation etc</w:t>
      </w:r>
    </w:p>
    <w:p w14:paraId="4825BD0D" w14:textId="77777777" w:rsidR="00F80595" w:rsidRDefault="00F80595" w:rsidP="00F80595">
      <w:pPr>
        <w:pStyle w:val="Doc-text2"/>
        <w:ind w:hanging="1764"/>
      </w:pPr>
    </w:p>
    <w:p w14:paraId="3B6F5AAA" w14:textId="77777777" w:rsidR="00052ADF" w:rsidRDefault="00052ADF" w:rsidP="00F80595">
      <w:pPr>
        <w:pStyle w:val="Doc-text2"/>
        <w:ind w:hanging="1764"/>
      </w:pPr>
    </w:p>
    <w:p w14:paraId="2ADA9771" w14:textId="77777777" w:rsidR="00052ADF" w:rsidRPr="00F72EF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BFD relaxation is enable/disable per serving cell (i.e. separately between Pcell/PScell and Scell).</w:t>
      </w:r>
      <w:r w:rsidRPr="001E6952">
        <w:rPr>
          <w:lang w:eastAsia="zh-CN"/>
        </w:rPr>
        <w:t xml:space="preserve"> </w:t>
      </w:r>
      <w:r>
        <w:rPr>
          <w:lang w:eastAsia="zh-CN"/>
        </w:rPr>
        <w:t>FFS on stage-3 details.</w:t>
      </w:r>
    </w:p>
    <w:p w14:paraId="1EF09222" w14:textId="77777777" w:rsidR="00052ADF" w:rsidRDefault="00052ADF" w:rsidP="00052ADF">
      <w:pPr>
        <w:pStyle w:val="Agreement"/>
        <w:tabs>
          <w:tab w:val="clear" w:pos="3195"/>
          <w:tab w:val="num" w:pos="426"/>
        </w:tabs>
        <w:spacing w:line="240" w:lineRule="auto"/>
        <w:ind w:left="627" w:hanging="769"/>
        <w:rPr>
          <w:lang w:eastAsia="zh-CN"/>
        </w:rPr>
      </w:pPr>
      <w:r w:rsidRPr="00BD6B9D">
        <w:rPr>
          <w:highlight w:val="green"/>
          <w:lang w:eastAsia="zh-CN"/>
        </w:rPr>
        <w:t>RLM relaxation is enable/disable per-CG (i.e. separately between Pcell and PScell).</w:t>
      </w:r>
      <w:r>
        <w:rPr>
          <w:lang w:eastAsia="zh-CN"/>
        </w:rPr>
        <w:t xml:space="preserve"> FFS on stage-3 details, FFS if enable/disable is by the UE or by the network. </w:t>
      </w:r>
    </w:p>
    <w:p w14:paraId="0E22F227" w14:textId="77777777" w:rsidR="00052ADF" w:rsidRDefault="00052ADF" w:rsidP="00052ADF">
      <w:pPr>
        <w:pStyle w:val="Agreement"/>
        <w:tabs>
          <w:tab w:val="clear" w:pos="3195"/>
          <w:tab w:val="num" w:pos="426"/>
        </w:tabs>
        <w:spacing w:line="240" w:lineRule="auto"/>
        <w:ind w:left="627" w:hanging="769"/>
        <w:rPr>
          <w:lang w:eastAsia="zh-CN"/>
        </w:rPr>
      </w:pPr>
      <w:r w:rsidRPr="00BD6B9D">
        <w:rPr>
          <w:rFonts w:hint="eastAsia"/>
          <w:highlight w:val="green"/>
          <w:lang w:eastAsia="zh-CN"/>
        </w:rPr>
        <w:t>P</w:t>
      </w:r>
      <w:r w:rsidRPr="00BD6B9D">
        <w:rPr>
          <w:highlight w:val="green"/>
          <w:lang w:eastAsia="zh-CN"/>
        </w:rPr>
        <w:t>arameters of</w:t>
      </w:r>
      <w:r w:rsidRPr="00BD6B9D">
        <w:rPr>
          <w:highlight w:val="green"/>
        </w:rPr>
        <w:t xml:space="preserve"> S</w:t>
      </w:r>
      <w:r w:rsidRPr="00BD6B9D">
        <w:rPr>
          <w:highlight w:val="green"/>
          <w:vertAlign w:val="subscript"/>
        </w:rPr>
        <w:t>SearchDeltaP</w:t>
      </w:r>
      <w:r w:rsidRPr="00BD6B9D">
        <w:rPr>
          <w:highlight w:val="green"/>
        </w:rPr>
        <w:t xml:space="preserve"> and T</w:t>
      </w:r>
      <w:r w:rsidRPr="00BD6B9D">
        <w:rPr>
          <w:highlight w:val="green"/>
          <w:vertAlign w:val="subscript"/>
        </w:rPr>
        <w:t>SearchDeltaP</w:t>
      </w:r>
      <w:r w:rsidRPr="00BD6B9D">
        <w:rPr>
          <w:highlight w:val="green"/>
          <w:lang w:eastAsia="zh-CN"/>
        </w:rPr>
        <w:t xml:space="preserve"> for low mobility criterion is configured in dedicated signaling.</w:t>
      </w:r>
      <w:r w:rsidRPr="00DE5A4A">
        <w:rPr>
          <w:lang w:eastAsia="zh-CN"/>
        </w:rPr>
        <w:t xml:space="preserve"> FF</w:t>
      </w:r>
      <w:r>
        <w:rPr>
          <w:lang w:eastAsia="zh-CN"/>
        </w:rPr>
        <w:t>S on stage-3 details (i.e. value range of parameters, in which IE).</w:t>
      </w:r>
    </w:p>
    <w:p w14:paraId="6DB086CD" w14:textId="77777777" w:rsidR="00052ADF" w:rsidRDefault="00052ADF" w:rsidP="00052ADF">
      <w:pPr>
        <w:pStyle w:val="Doc-text2"/>
      </w:pPr>
    </w:p>
    <w:p w14:paraId="38C5A9E9" w14:textId="77777777" w:rsidR="00384D83" w:rsidRDefault="00384D83" w:rsidP="00384D83">
      <w:pPr>
        <w:pStyle w:val="Agreement"/>
        <w:tabs>
          <w:tab w:val="clear" w:pos="3195"/>
          <w:tab w:val="num" w:pos="219"/>
        </w:tabs>
        <w:spacing w:line="240" w:lineRule="auto"/>
        <w:ind w:leftChars="-71" w:left="218"/>
      </w:pPr>
      <w:r>
        <w:t>RAN2 assumes that the criteria for RLM/BFD relaxation will be captured in RAN2 TS, can ask R4</w:t>
      </w:r>
    </w:p>
    <w:p w14:paraId="12141A47" w14:textId="77777777" w:rsidR="00384D83" w:rsidRDefault="00384D83" w:rsidP="00384D83">
      <w:pPr>
        <w:pStyle w:val="Agreement"/>
        <w:tabs>
          <w:tab w:val="clear" w:pos="3195"/>
          <w:tab w:val="num" w:pos="219"/>
        </w:tabs>
        <w:spacing w:line="240" w:lineRule="auto"/>
        <w:ind w:leftChars="-71" w:left="218"/>
        <w:rPr>
          <w:lang w:eastAsia="zh-CN"/>
        </w:rPr>
      </w:pPr>
      <w:r>
        <w:rPr>
          <w:lang w:eastAsia="zh-CN"/>
        </w:rPr>
        <w:t>RAN2 to send an LS to RAN4 for RLM/BFD relaxation including the below aspects:</w:t>
      </w:r>
    </w:p>
    <w:p w14:paraId="2840C5F9" w14:textId="77777777" w:rsidR="00384D83" w:rsidRDefault="00384D83" w:rsidP="00384D83">
      <w:pPr>
        <w:pStyle w:val="Agreement"/>
        <w:numPr>
          <w:ilvl w:val="0"/>
          <w:numId w:val="0"/>
        </w:numPr>
        <w:ind w:leftChars="109" w:left="218"/>
        <w:rPr>
          <w:lang w:eastAsia="zh-CN"/>
        </w:rPr>
      </w:pPr>
      <w:r>
        <w:rPr>
          <w:rFonts w:hint="eastAsia"/>
          <w:lang w:eastAsia="zh-CN"/>
        </w:rPr>
        <w:t>R</w:t>
      </w:r>
      <w:r>
        <w:rPr>
          <w:lang w:eastAsia="zh-CN"/>
        </w:rPr>
        <w:t>AN2 conclusions on RLM/BFD relaxation</w:t>
      </w:r>
    </w:p>
    <w:p w14:paraId="57F7B36D" w14:textId="77777777" w:rsidR="00384D83" w:rsidRDefault="00384D83" w:rsidP="00384D83">
      <w:pPr>
        <w:pStyle w:val="Agreement"/>
        <w:numPr>
          <w:ilvl w:val="0"/>
          <w:numId w:val="0"/>
        </w:numPr>
        <w:ind w:leftChars="109" w:left="218"/>
        <w:rPr>
          <w:lang w:eastAsia="zh-CN"/>
        </w:rPr>
      </w:pPr>
      <w:r>
        <w:rPr>
          <w:lang w:eastAsia="zh-CN"/>
        </w:rPr>
        <w:t xml:space="preserve">Specification split on RLM/BFD relaxation </w:t>
      </w:r>
    </w:p>
    <w:p w14:paraId="76487FAA" w14:textId="77777777" w:rsidR="00384D83" w:rsidRDefault="00384D83" w:rsidP="00384D83">
      <w:pPr>
        <w:pStyle w:val="Agreement"/>
        <w:numPr>
          <w:ilvl w:val="0"/>
          <w:numId w:val="0"/>
        </w:numPr>
        <w:ind w:leftChars="-71" w:left="218" w:hanging="360"/>
      </w:pPr>
      <w:r>
        <w:t>[056] OFFLINE</w:t>
      </w:r>
    </w:p>
    <w:p w14:paraId="56569B76"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rPr>
        <w:t xml:space="preserve">[056] </w:t>
      </w:r>
      <w:r w:rsidRPr="00BD6B9D">
        <w:rPr>
          <w:highlight w:val="green"/>
          <w:lang w:eastAsia="zh-CN"/>
        </w:rPr>
        <w:t>RLM relaxation and BFD relaxation are enabled/disabled separately.</w:t>
      </w:r>
    </w:p>
    <w:p w14:paraId="5396F4A1" w14:textId="77777777" w:rsidR="00384D83" w:rsidRDefault="00384D83" w:rsidP="00384D83">
      <w:pPr>
        <w:pStyle w:val="Agreement"/>
        <w:tabs>
          <w:tab w:val="clear" w:pos="3195"/>
          <w:tab w:val="num" w:pos="219"/>
        </w:tabs>
        <w:spacing w:line="240" w:lineRule="auto"/>
        <w:ind w:leftChars="-71" w:left="218"/>
        <w:rPr>
          <w:lang w:eastAsia="zh-CN"/>
        </w:rPr>
      </w:pPr>
      <w:r>
        <w:t xml:space="preserve">[056][Post116bis-e][000] </w:t>
      </w:r>
      <w:r w:rsidRPr="00724611">
        <w:t>Postpone the discussion on how to enable/disable RLM relaxation per-CG, and how to enable/disable BFD relaxation per-serving cell to wait for RAN4 conclusions on the configuration of criteria</w:t>
      </w:r>
    </w:p>
    <w:p w14:paraId="61339A81"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sidRPr="0002029D">
        <w:rPr>
          <w:lang w:eastAsia="zh-CN"/>
        </w:rPr>
        <w:t xml:space="preserve">RAN2 assume the criteria configuration for RLM relaxation and BFD relaxation are configured separately. </w:t>
      </w:r>
      <w:r>
        <w:rPr>
          <w:lang w:eastAsia="zh-CN"/>
        </w:rPr>
        <w:t xml:space="preserve">FFS </w:t>
      </w:r>
      <w:r w:rsidRPr="0002029D">
        <w:rPr>
          <w:lang w:eastAsia="zh-CN"/>
        </w:rPr>
        <w:t xml:space="preserve">Which </w:t>
      </w:r>
      <w:r>
        <w:rPr>
          <w:lang w:eastAsia="zh-CN"/>
        </w:rPr>
        <w:t xml:space="preserve">criteria </w:t>
      </w:r>
      <w:r w:rsidRPr="0002029D">
        <w:rPr>
          <w:lang w:eastAsia="zh-CN"/>
        </w:rPr>
        <w:t>configuration(s) could be configured separately</w:t>
      </w:r>
      <w:r>
        <w:rPr>
          <w:lang w:eastAsia="zh-CN"/>
        </w:rPr>
        <w:t xml:space="preserve"> (e.g. serving cell quality)</w:t>
      </w:r>
      <w:r w:rsidRPr="0002029D">
        <w:rPr>
          <w:lang w:eastAsia="zh-CN"/>
        </w:rPr>
        <w:t>.</w:t>
      </w:r>
      <w:r w:rsidRPr="00D576FF">
        <w:rPr>
          <w:lang w:eastAsia="zh-CN"/>
        </w:rPr>
        <w:t xml:space="preserve"> </w:t>
      </w:r>
      <w:r>
        <w:rPr>
          <w:lang w:eastAsia="zh-CN"/>
        </w:rPr>
        <w:t>RAN2 can come back on this based on RAN4 conclusion.</w:t>
      </w:r>
    </w:p>
    <w:p w14:paraId="13BB34C9"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low mobility criterion to wait for progress from RAN4. </w:t>
      </w:r>
    </w:p>
    <w:p w14:paraId="0FE4C868"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3312B9">
        <w:rPr>
          <w:lang w:eastAsia="zh-CN"/>
        </w:rPr>
        <w:t>how to provide the criteria configuration for RLM relaxation and BFD relaxation</w:t>
      </w:r>
      <w:r>
        <w:rPr>
          <w:lang w:eastAsia="zh-CN"/>
        </w:rPr>
        <w:t xml:space="preserve"> for serving cell quality criterion to wait for progress from RAN4. </w:t>
      </w:r>
    </w:p>
    <w:p w14:paraId="56E8F8E6" w14:textId="77777777" w:rsidR="00384D83" w:rsidRPr="007E1F2E"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sidRPr="00CE406C">
        <w:rPr>
          <w:lang w:eastAsia="zh-CN"/>
        </w:rPr>
        <w:t xml:space="preserve"> </w:t>
      </w:r>
      <w:r w:rsidRPr="00D3324C">
        <w:rPr>
          <w:lang w:eastAsia="zh-CN"/>
        </w:rPr>
        <w:t xml:space="preserve">low mobility criterion for RLM/BFD relaxation </w:t>
      </w:r>
      <w:r>
        <w:rPr>
          <w:lang w:eastAsia="zh-CN"/>
        </w:rPr>
        <w:t xml:space="preserve">to wait for progress from RAN4. </w:t>
      </w:r>
    </w:p>
    <w:p w14:paraId="42A17575"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Postpone the discussion on </w:t>
      </w:r>
      <w:r w:rsidRPr="00D3324C">
        <w:rPr>
          <w:lang w:eastAsia="zh-CN"/>
        </w:rPr>
        <w:t>how to evaluate the</w:t>
      </w:r>
      <w:r>
        <w:rPr>
          <w:lang w:eastAsia="zh-CN"/>
        </w:rPr>
        <w:t xml:space="preserve"> serving cell quality</w:t>
      </w:r>
      <w:r w:rsidRPr="00D3324C">
        <w:rPr>
          <w:lang w:eastAsia="zh-CN"/>
        </w:rPr>
        <w:t xml:space="preserve"> criteri</w:t>
      </w:r>
      <w:r>
        <w:rPr>
          <w:lang w:eastAsia="zh-CN"/>
        </w:rPr>
        <w:t>on</w:t>
      </w:r>
      <w:r w:rsidRPr="00D3324C">
        <w:rPr>
          <w:lang w:eastAsia="zh-CN"/>
        </w:rPr>
        <w:t xml:space="preserve"> for RLM/BFD relaxation </w:t>
      </w:r>
      <w:r>
        <w:rPr>
          <w:lang w:eastAsia="zh-CN"/>
        </w:rPr>
        <w:t xml:space="preserve">to wait for progress from RAN4. </w:t>
      </w:r>
    </w:p>
    <w:p w14:paraId="4723E48B" w14:textId="77777777" w:rsidR="00384D83" w:rsidRDefault="00384D83" w:rsidP="00384D83">
      <w:pPr>
        <w:pStyle w:val="Agreement"/>
        <w:tabs>
          <w:tab w:val="clear" w:pos="3195"/>
          <w:tab w:val="num" w:pos="219"/>
        </w:tabs>
        <w:spacing w:line="240" w:lineRule="auto"/>
        <w:ind w:leftChars="-71" w:left="218"/>
        <w:rPr>
          <w:lang w:eastAsia="zh-CN"/>
        </w:rPr>
      </w:pPr>
      <w:r>
        <w:lastRenderedPageBreak/>
        <w:t xml:space="preserve">[056] </w:t>
      </w:r>
      <w:r w:rsidRPr="00E34EF9">
        <w:rPr>
          <w:lang w:eastAsia="zh-CN"/>
        </w:rPr>
        <w:t>BWP switch doesn’t impact evaluation of BFD relaxation or ongoing relaxation of BFD measurement.</w:t>
      </w:r>
    </w:p>
    <w:p w14:paraId="47037692"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if UE </w:t>
      </w:r>
      <w:r w:rsidRPr="002E4480">
        <w:rPr>
          <w:lang w:eastAsia="zh-CN"/>
        </w:rPr>
        <w:t>report</w:t>
      </w:r>
      <w:r>
        <w:rPr>
          <w:lang w:eastAsia="zh-CN"/>
        </w:rPr>
        <w:t xml:space="preserve"> on</w:t>
      </w:r>
      <w:r w:rsidRPr="002E4480">
        <w:rPr>
          <w:lang w:eastAsia="zh-CN"/>
        </w:rPr>
        <w:t xml:space="preserve"> fulfillment or not (entry/exit) to network</w:t>
      </w:r>
      <w:r>
        <w:rPr>
          <w:lang w:eastAsia="zh-CN"/>
        </w:rPr>
        <w:t xml:space="preserve"> for RLM/BFD relaxation is agreeable, UAI is used to provide the report. </w:t>
      </w:r>
    </w:p>
    <w:p w14:paraId="6AE8A337" w14:textId="77777777" w:rsidR="00384D83" w:rsidRDefault="00384D83" w:rsidP="00384D83">
      <w:pPr>
        <w:pStyle w:val="Agreement"/>
        <w:tabs>
          <w:tab w:val="clear" w:pos="3195"/>
          <w:tab w:val="num" w:pos="219"/>
        </w:tabs>
        <w:spacing w:line="240" w:lineRule="auto"/>
        <w:ind w:leftChars="-71" w:left="218"/>
        <w:rPr>
          <w:lang w:eastAsia="zh-CN"/>
        </w:rPr>
      </w:pPr>
      <w:r>
        <w:t xml:space="preserve">[056] </w:t>
      </w:r>
      <w:r>
        <w:rPr>
          <w:lang w:eastAsia="zh-CN"/>
        </w:rPr>
        <w:t xml:space="preserve">RAN2 assumes the </w:t>
      </w:r>
      <w:r w:rsidRPr="00FF5E2F">
        <w:rPr>
          <w:lang w:eastAsia="zh-CN"/>
        </w:rPr>
        <w:t>configurations</w:t>
      </w:r>
      <w:r>
        <w:rPr>
          <w:lang w:eastAsia="zh-CN"/>
        </w:rPr>
        <w:t xml:space="preserve"> for RLM/BFD relaxation</w:t>
      </w:r>
      <w:r w:rsidRPr="00FF5E2F">
        <w:rPr>
          <w:lang w:eastAsia="zh-CN"/>
        </w:rPr>
        <w:t xml:space="preserve"> should be captured in RAN2</w:t>
      </w:r>
      <w:r w:rsidRPr="00D81B7E">
        <w:rPr>
          <w:lang w:eastAsia="zh-CN"/>
        </w:rPr>
        <w:t xml:space="preserve"> specification</w:t>
      </w:r>
      <w:r>
        <w:rPr>
          <w:lang w:eastAsia="zh-CN"/>
        </w:rPr>
        <w:t xml:space="preserve">, while </w:t>
      </w:r>
      <w:r w:rsidRPr="00D81B7E">
        <w:rPr>
          <w:lang w:eastAsia="zh-CN"/>
        </w:rPr>
        <w:t>the relaxation requirements/approaches should be captured in RAN4 specification</w:t>
      </w:r>
      <w:r>
        <w:rPr>
          <w:lang w:eastAsia="zh-CN"/>
        </w:rPr>
        <w:t xml:space="preserve">. </w:t>
      </w:r>
    </w:p>
    <w:p w14:paraId="79CA6F8F" w14:textId="77777777" w:rsidR="00384D83" w:rsidRDefault="00384D83" w:rsidP="00384D83">
      <w:pPr>
        <w:pStyle w:val="Doc-text2"/>
      </w:pPr>
    </w:p>
    <w:p w14:paraId="32DCE3AC" w14:textId="77777777" w:rsidR="00384D83" w:rsidRPr="00BD6B9D" w:rsidRDefault="00384D83" w:rsidP="00384D83">
      <w:pPr>
        <w:pStyle w:val="Agreement"/>
        <w:tabs>
          <w:tab w:val="clear" w:pos="3195"/>
          <w:tab w:val="num" w:pos="219"/>
        </w:tabs>
        <w:spacing w:line="240" w:lineRule="auto"/>
        <w:ind w:leftChars="-71" w:left="218"/>
        <w:rPr>
          <w:highlight w:val="green"/>
        </w:rPr>
      </w:pPr>
      <w:r w:rsidRPr="00BD6B9D">
        <w:rPr>
          <w:highlight w:val="green"/>
        </w:rPr>
        <w:t>From RAN2 point of view, UE ignores PDCCH skipping while the SR is pending.</w:t>
      </w:r>
    </w:p>
    <w:p w14:paraId="5F17063D"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if PDCCH skipping is applied to RNTI(s) monitored during RAR/MsgB window, the </w:t>
      </w:r>
      <w:r w:rsidRPr="00BD6B9D">
        <w:rPr>
          <w:highlight w:val="green"/>
        </w:rPr>
        <w:t>UE ignores PDCCH skipping</w:t>
      </w:r>
      <w:r w:rsidRPr="00BD6B9D">
        <w:rPr>
          <w:highlight w:val="green"/>
          <w:lang w:eastAsia="zh-CN"/>
        </w:rPr>
        <w:t xml:space="preserve"> </w:t>
      </w:r>
      <w:r w:rsidRPr="00BD6B9D">
        <w:rPr>
          <w:highlight w:val="green"/>
        </w:rPr>
        <w:t xml:space="preserve">during the </w:t>
      </w:r>
      <w:r w:rsidRPr="00BD6B9D">
        <w:rPr>
          <w:highlight w:val="green"/>
          <w:lang w:eastAsia="zh-CN"/>
        </w:rPr>
        <w:t>RAR/MsgB window.</w:t>
      </w:r>
    </w:p>
    <w:p w14:paraId="11573A50" w14:textId="77777777" w:rsidR="00384D83" w:rsidRPr="00BD6B9D" w:rsidRDefault="00384D83" w:rsidP="00384D83">
      <w:pPr>
        <w:pStyle w:val="Agreement"/>
        <w:tabs>
          <w:tab w:val="clear" w:pos="3195"/>
          <w:tab w:val="num" w:pos="219"/>
        </w:tabs>
        <w:spacing w:line="240" w:lineRule="auto"/>
        <w:ind w:leftChars="-71" w:left="218"/>
        <w:rPr>
          <w:highlight w:val="green"/>
          <w:lang w:eastAsia="zh-CN"/>
        </w:rPr>
      </w:pPr>
      <w:r w:rsidRPr="00BD6B9D">
        <w:rPr>
          <w:highlight w:val="green"/>
          <w:lang w:eastAsia="zh-CN"/>
        </w:rPr>
        <w:t xml:space="preserve">From RAN2 point of view, </w:t>
      </w:r>
      <w:r w:rsidRPr="00BD6B9D">
        <w:rPr>
          <w:highlight w:val="green"/>
        </w:rPr>
        <w:t>UE ignores PDCCH skipping</w:t>
      </w:r>
      <w:r w:rsidRPr="00BD6B9D">
        <w:rPr>
          <w:highlight w:val="green"/>
          <w:lang w:eastAsia="zh-CN"/>
        </w:rPr>
        <w:t xml:space="preserve"> while contention resolution timer is running.</w:t>
      </w:r>
    </w:p>
    <w:p w14:paraId="5A64D4F8" w14:textId="77777777" w:rsidR="00384D83" w:rsidRPr="0078112E" w:rsidRDefault="00384D83" w:rsidP="00384D83">
      <w:pPr>
        <w:pStyle w:val="Agreement"/>
        <w:tabs>
          <w:tab w:val="clear" w:pos="3195"/>
          <w:tab w:val="num" w:pos="219"/>
        </w:tabs>
        <w:spacing w:line="240" w:lineRule="auto"/>
        <w:ind w:leftChars="-71" w:left="218"/>
        <w:rPr>
          <w:lang w:val="en-US" w:eastAsia="zh-CN"/>
        </w:rPr>
      </w:pPr>
      <w:r w:rsidRPr="0078112E">
        <w:rPr>
          <w:lang w:val="en-US" w:eastAsia="zh-CN"/>
        </w:rPr>
        <w:t xml:space="preserve">If </w:t>
      </w:r>
      <w:r w:rsidRPr="0078112E">
        <w:rPr>
          <w:rFonts w:hint="eastAsia"/>
          <w:lang w:val="en-US" w:eastAsia="zh-CN"/>
        </w:rPr>
        <w:t xml:space="preserve">DCP </w:t>
      </w:r>
      <w:r w:rsidRPr="0078112E">
        <w:rPr>
          <w:lang w:val="en-US" w:eastAsia="zh-CN"/>
        </w:rPr>
        <w:t>can not be monitored</w:t>
      </w:r>
      <w:r w:rsidRPr="0078112E">
        <w:rPr>
          <w:rFonts w:hint="eastAsia"/>
          <w:lang w:val="en-US" w:eastAsia="zh-CN"/>
        </w:rPr>
        <w:t xml:space="preserve"> due to PDCCH skipping</w:t>
      </w:r>
      <w:r w:rsidRPr="0078112E">
        <w:rPr>
          <w:lang w:val="en-US" w:eastAsia="zh-CN"/>
        </w:rPr>
        <w:t>, FFS whether to a) r</w:t>
      </w:r>
      <w:r w:rsidRPr="0078112E">
        <w:rPr>
          <w:rFonts w:hint="eastAsia"/>
          <w:lang w:val="en-US" w:eastAsia="zh-CN"/>
        </w:rPr>
        <w:t xml:space="preserve">euse the </w:t>
      </w:r>
      <w:r w:rsidRPr="0078112E">
        <w:rPr>
          <w:rFonts w:hint="eastAsia"/>
          <w:i/>
          <w:iCs/>
          <w:lang w:val="en-US" w:eastAsia="zh-CN"/>
        </w:rPr>
        <w:t>ps-Wakeup</w:t>
      </w:r>
      <w:r w:rsidRPr="0078112E">
        <w:rPr>
          <w:rFonts w:hint="eastAsia"/>
          <w:lang w:val="en-US" w:eastAsia="zh-CN"/>
        </w:rPr>
        <w:t xml:space="preserve"> </w:t>
      </w:r>
      <w:r w:rsidRPr="0078112E">
        <w:rPr>
          <w:lang w:val="en-US" w:eastAsia="zh-CN"/>
        </w:rPr>
        <w:t xml:space="preserve">or b) </w:t>
      </w:r>
      <w:r w:rsidRPr="0078112E">
        <w:rPr>
          <w:sz w:val="22"/>
          <w:szCs w:val="22"/>
        </w:rPr>
        <w:t>PHY indicate DCP as 1 to MAC</w:t>
      </w:r>
      <w:r w:rsidRPr="0078112E">
        <w:rPr>
          <w:rFonts w:asciiTheme="majorBidi" w:hAnsiTheme="majorBidi" w:cstheme="majorBidi"/>
          <w:lang w:val="en-US" w:eastAsia="zh-CN"/>
        </w:rPr>
        <w:t xml:space="preserve">. </w:t>
      </w:r>
      <w:r w:rsidRPr="007D6CB7">
        <w:t>No specifica</w:t>
      </w:r>
      <w:r>
        <w:t>tion change is expected for either</w:t>
      </w:r>
      <w:r w:rsidRPr="007D6CB7">
        <w:t xml:space="preserve"> a) and b)</w:t>
      </w:r>
      <w:r>
        <w:t>.</w:t>
      </w:r>
    </w:p>
    <w:p w14:paraId="694B19FD" w14:textId="77777777" w:rsidR="00384D83" w:rsidRDefault="00384D83" w:rsidP="00384D83">
      <w:pPr>
        <w:jc w:val="both"/>
        <w:rPr>
          <w:b/>
          <w:bCs/>
          <w:lang w:val="en-US" w:eastAsia="zh-CN"/>
        </w:rPr>
      </w:pPr>
    </w:p>
    <w:p w14:paraId="0130EE55" w14:textId="77777777" w:rsidR="00384D83" w:rsidRPr="0063377C" w:rsidRDefault="00384D83" w:rsidP="00384D83">
      <w:pPr>
        <w:pStyle w:val="Agreement"/>
        <w:tabs>
          <w:tab w:val="clear" w:pos="3195"/>
          <w:tab w:val="num" w:pos="219"/>
        </w:tabs>
        <w:spacing w:line="240" w:lineRule="auto"/>
        <w:ind w:leftChars="-71" w:left="218"/>
        <w:rPr>
          <w:lang w:val="en-US" w:eastAsia="zh-CN"/>
        </w:rPr>
      </w:pPr>
      <w:r w:rsidRPr="0063377C">
        <w:rPr>
          <w:lang w:val="en-US" w:eastAsia="zh-CN"/>
        </w:rPr>
        <w:t xml:space="preserve">Send LS to RAN1 </w:t>
      </w:r>
    </w:p>
    <w:p w14:paraId="4D33EA2D" w14:textId="77777777" w:rsidR="00384D83" w:rsidRPr="0063377C" w:rsidRDefault="00384D83" w:rsidP="00384D83">
      <w:pPr>
        <w:pStyle w:val="Agreement"/>
        <w:numPr>
          <w:ilvl w:val="0"/>
          <w:numId w:val="0"/>
        </w:numPr>
        <w:ind w:leftChars="109" w:left="218"/>
        <w:rPr>
          <w:rFonts w:eastAsiaTheme="minorEastAsia"/>
          <w:lang w:val="de-DE"/>
        </w:rPr>
      </w:pPr>
      <w:r w:rsidRPr="0063377C">
        <w:t>include</w:t>
      </w:r>
      <w:r>
        <w:t xml:space="preserve"> agreed proposals 1, 2, 3</w:t>
      </w:r>
    </w:p>
    <w:p w14:paraId="5BAB9C22" w14:textId="77777777" w:rsidR="00384D83" w:rsidRPr="0063377C" w:rsidRDefault="00384D83" w:rsidP="00384D83">
      <w:pPr>
        <w:pStyle w:val="Agreement"/>
        <w:numPr>
          <w:ilvl w:val="0"/>
          <w:numId w:val="0"/>
        </w:numPr>
        <w:ind w:leftChars="109" w:left="218"/>
        <w:rPr>
          <w:rFonts w:eastAsiaTheme="minorEastAsia"/>
          <w:lang w:val="de-DE"/>
        </w:rPr>
      </w:pPr>
      <w:r>
        <w:t>ask</w:t>
      </w:r>
      <w:r w:rsidRPr="0063377C">
        <w:t xml:space="preserve"> RAN1 </w:t>
      </w:r>
      <w:r>
        <w:t>to take agreed proposals into account</w:t>
      </w:r>
    </w:p>
    <w:p w14:paraId="6191BD36" w14:textId="77777777" w:rsidR="00384D83" w:rsidRPr="00413DAB" w:rsidRDefault="00384D83" w:rsidP="00384D83">
      <w:pPr>
        <w:pStyle w:val="Agreement"/>
        <w:numPr>
          <w:ilvl w:val="0"/>
          <w:numId w:val="0"/>
        </w:numPr>
        <w:ind w:leftChars="109" w:left="218"/>
      </w:pPr>
      <w:r w:rsidRPr="0063377C">
        <w:rPr>
          <w:rFonts w:eastAsia="DengXian"/>
        </w:rPr>
        <w:t xml:space="preserve">ask RAN1 whether a) </w:t>
      </w:r>
      <w:r w:rsidRPr="0063377C">
        <w:t xml:space="preserve">Physical layer of UE reports a value of 1 for Wake-up indication bit to higher layer or b) </w:t>
      </w:r>
      <w:r w:rsidRPr="0063377C">
        <w:rPr>
          <w:iCs/>
          <w:noProof/>
        </w:rPr>
        <w:t>P</w:t>
      </w:r>
      <w:r w:rsidRPr="0063377C">
        <w:t>hysical layer of UE does not report Wake-up indication bit to higher layer, in case UE cannot monitor DCP due to PDCCH skipping</w:t>
      </w:r>
      <w:r>
        <w:t xml:space="preserve">. </w:t>
      </w:r>
    </w:p>
    <w:p w14:paraId="39F5EEE5" w14:textId="2F1499EF" w:rsidR="00052ADF" w:rsidRDefault="00384D83" w:rsidP="00384D83">
      <w:pPr>
        <w:pStyle w:val="Doc-text2"/>
        <w:ind w:leftChars="-771" w:left="222" w:hanging="1764"/>
        <w:rPr>
          <w:rFonts w:eastAsia="DengXian"/>
          <w:b/>
        </w:rPr>
      </w:pPr>
      <w:r>
        <w:rPr>
          <w:rFonts w:eastAsia="DengXian"/>
          <w:b/>
        </w:rPr>
        <w:tab/>
        <w:t>Take comments above into account</w:t>
      </w:r>
    </w:p>
    <w:p w14:paraId="29D78DD4" w14:textId="77777777" w:rsidR="006818AC" w:rsidRDefault="006818AC" w:rsidP="00384D83">
      <w:pPr>
        <w:pStyle w:val="Doc-text2"/>
        <w:ind w:leftChars="-771" w:left="222" w:hanging="1764"/>
        <w:rPr>
          <w:rFonts w:eastAsia="DengXian"/>
          <w:b/>
        </w:rPr>
      </w:pPr>
    </w:p>
    <w:p w14:paraId="4D68DA2D" w14:textId="77777777" w:rsidR="006818AC" w:rsidRDefault="006818AC" w:rsidP="00384D83">
      <w:pPr>
        <w:pStyle w:val="Doc-text2"/>
        <w:ind w:leftChars="-771" w:left="222" w:hanging="1764"/>
        <w:rPr>
          <w:rFonts w:eastAsia="DengXian"/>
          <w:b/>
        </w:rPr>
      </w:pPr>
    </w:p>
    <w:p w14:paraId="326E896F" w14:textId="77777777" w:rsidR="006818AC" w:rsidRPr="00785FBB" w:rsidRDefault="006818AC" w:rsidP="006818AC">
      <w:pPr>
        <w:pStyle w:val="Agreement"/>
        <w:tabs>
          <w:tab w:val="clear" w:pos="3195"/>
        </w:tabs>
        <w:ind w:left="426" w:hanging="426"/>
      </w:pPr>
      <w:r>
        <w:t>[058] Paging enhancement capability(-ies) (e.g. PEI capability, UEID based subgrouping capability or the combined capability of PEI and UEID based subgrouping) are ‘optional with capability signalling’ as gNB needs to know the paging enhancement capability(-ies) to page the UE</w:t>
      </w:r>
    </w:p>
    <w:p w14:paraId="559B412A" w14:textId="77777777" w:rsidR="006818AC" w:rsidRPr="00785FBB" w:rsidRDefault="006818AC" w:rsidP="006818AC">
      <w:pPr>
        <w:pStyle w:val="Agreement"/>
        <w:tabs>
          <w:tab w:val="clear" w:pos="3195"/>
        </w:tabs>
        <w:ind w:left="426" w:hanging="426"/>
        <w:rPr>
          <w:rFonts w:ascii="Times" w:hAnsi="Times" w:cs="Times"/>
          <w:lang w:val="en-US"/>
        </w:rPr>
      </w:pPr>
      <w:r>
        <w:t>[058] Paging enhancement capability(-ies) can be included into the UERadioPagingInfo IE in the UECapabilityInformation message as agreed in RAN2#116 (i.e. Introduce a UERadioPagingInfo IE in the UECapabilityInformation message in NR in Rel-17)</w:t>
      </w:r>
    </w:p>
    <w:p w14:paraId="401FB9EE" w14:textId="77777777" w:rsidR="006818AC" w:rsidRPr="000907CE" w:rsidRDefault="006818AC" w:rsidP="006818AC">
      <w:pPr>
        <w:pStyle w:val="Agreement"/>
        <w:tabs>
          <w:tab w:val="clear" w:pos="3195"/>
        </w:tabs>
        <w:ind w:left="426" w:hanging="426"/>
        <w:rPr>
          <w:rFonts w:ascii="Calibri" w:hAnsi="Calibri" w:cs="Calibri"/>
        </w:rPr>
      </w:pPr>
      <w:r>
        <w:t xml:space="preserve">[058] </w:t>
      </w:r>
      <w:r>
        <w:rPr>
          <w:rStyle w:val="normaltextrun"/>
        </w:rPr>
        <w:t xml:space="preserve">gNB interprets UE’s reported </w:t>
      </w:r>
      <w:r>
        <w:rPr>
          <w:rStyle w:val="normaltextrun"/>
          <w:i/>
          <w:iCs/>
        </w:rPr>
        <w:t>UECapabilityInformation</w:t>
      </w:r>
      <w:r>
        <w:rPr>
          <w:rStyle w:val="normaltextrun"/>
        </w:rPr>
        <w:t xml:space="preserve">, copies the </w:t>
      </w:r>
      <w:r>
        <w:rPr>
          <w:rStyle w:val="normaltextrun"/>
          <w:i/>
          <w:iCs/>
        </w:rPr>
        <w:t>UERadioPagingInfo</w:t>
      </w:r>
      <w:r>
        <w:rPr>
          <w:rStyle w:val="normaltextrun"/>
        </w:rPr>
        <w:t xml:space="preserve"> IE out and includes it as a container </w:t>
      </w:r>
      <w:r>
        <w:rPr>
          <w:rStyle w:val="normaltextrun"/>
          <w:i/>
          <w:iCs/>
        </w:rPr>
        <w:t>UE-RadioPagingInfo</w:t>
      </w:r>
      <w:r>
        <w:rPr>
          <w:rStyle w:val="normaltextrun"/>
        </w:rPr>
        <w:t xml:space="preserve"> IE in the </w:t>
      </w:r>
      <w:r>
        <w:rPr>
          <w:rStyle w:val="normaltextrun"/>
          <w:i/>
          <w:iCs/>
        </w:rPr>
        <w:t>UERadioPagingInformation</w:t>
      </w:r>
      <w:r>
        <w:rPr>
          <w:rStyle w:val="normaltextrun"/>
        </w:rPr>
        <w:t xml:space="preserve"> inter-node message to AMF</w:t>
      </w:r>
    </w:p>
    <w:p w14:paraId="1C2CB8DA" w14:textId="77777777" w:rsidR="006818AC" w:rsidRDefault="006818AC" w:rsidP="006818AC">
      <w:pPr>
        <w:pStyle w:val="Agreement"/>
        <w:tabs>
          <w:tab w:val="clear" w:pos="3195"/>
        </w:tabs>
        <w:ind w:left="426" w:hanging="426"/>
        <w:rPr>
          <w:lang w:val="en-US"/>
        </w:rPr>
      </w:pPr>
      <w:r>
        <w:t>[058] Separate indications for UE capability of CN based subgrouping and UEID based subgrouping (confirms earlier assumption)</w:t>
      </w:r>
    </w:p>
    <w:p w14:paraId="7ABC516B" w14:textId="77777777" w:rsidR="006818AC" w:rsidRDefault="006818AC" w:rsidP="006818AC">
      <w:pPr>
        <w:pStyle w:val="Agreement"/>
        <w:tabs>
          <w:tab w:val="clear" w:pos="3195"/>
        </w:tabs>
        <w:ind w:left="426" w:hanging="426"/>
        <w:rPr>
          <w:rFonts w:ascii="Times New Roman" w:hAnsi="Times New Roman"/>
          <w:i/>
          <w:iCs/>
        </w:rPr>
      </w:pPr>
      <w:r>
        <w:t xml:space="preserve">[058] UE’s capability of supporting the UE ID based subgrouping is reported to RAN by AS UE capability signalling while UE’s capability of supporting the CN-assigned subgrouping is reported to CN by NAS signalling. (confirms earlier assumption). </w:t>
      </w:r>
    </w:p>
    <w:p w14:paraId="258C67FD" w14:textId="77777777" w:rsidR="006818AC" w:rsidRDefault="006818AC" w:rsidP="006818AC">
      <w:pPr>
        <w:pStyle w:val="Agreement"/>
        <w:tabs>
          <w:tab w:val="clear" w:pos="3195"/>
        </w:tabs>
        <w:ind w:left="426" w:hanging="426"/>
        <w:rPr>
          <w:rFonts w:cs="Arial"/>
        </w:rPr>
      </w:pPr>
      <w:r>
        <w:t>[058] Postpone the discussion of UE AS capabilities for RLM/BFD relaxation to next meeting.</w:t>
      </w:r>
    </w:p>
    <w:p w14:paraId="167E20F7" w14:textId="171EF599" w:rsidR="006818AC" w:rsidRDefault="006818AC" w:rsidP="006818AC">
      <w:pPr>
        <w:pStyle w:val="Agreement"/>
        <w:tabs>
          <w:tab w:val="clear" w:pos="3195"/>
        </w:tabs>
        <w:ind w:left="426" w:hanging="426"/>
      </w:pPr>
      <w:r>
        <w:t>[058] For UE capabilities of PDCCH monitoring adaptation, implement it as part of the UE capability rapporteur mega CRs from the R1 feature list</w:t>
      </w:r>
    </w:p>
    <w:p w14:paraId="19C0A967" w14:textId="0F2F9E73" w:rsidR="0056457E" w:rsidRDefault="0056457E" w:rsidP="0056457E">
      <w:pPr>
        <w:pStyle w:val="Doc-text2"/>
      </w:pPr>
    </w:p>
    <w:p w14:paraId="30DE66F0" w14:textId="5F1FD1C3" w:rsidR="0056457E" w:rsidRDefault="0056457E" w:rsidP="0056457E">
      <w:pPr>
        <w:pStyle w:val="Doc-text2"/>
      </w:pPr>
    </w:p>
    <w:p w14:paraId="770B9AD8" w14:textId="77777777" w:rsidR="0056457E" w:rsidRDefault="0056457E" w:rsidP="0056457E">
      <w:pPr>
        <w:pStyle w:val="Heading2"/>
        <w:rPr>
          <w:lang w:eastAsia="ja-JP"/>
        </w:rPr>
      </w:pPr>
      <w:r>
        <w:rPr>
          <w:lang w:eastAsia="ja-JP"/>
        </w:rPr>
        <w:t>RAN2-117-e</w:t>
      </w:r>
    </w:p>
    <w:p w14:paraId="55C1867A" w14:textId="77777777" w:rsidR="00386680" w:rsidRDefault="00386680" w:rsidP="00386680">
      <w:pPr>
        <w:pStyle w:val="Agreement"/>
        <w:tabs>
          <w:tab w:val="clear" w:pos="3195"/>
          <w:tab w:val="left" w:pos="1210"/>
          <w:tab w:val="num" w:pos="1619"/>
        </w:tabs>
        <w:spacing w:line="240" w:lineRule="auto"/>
        <w:ind w:left="1619"/>
      </w:pPr>
      <w:r>
        <w:t xml:space="preserve">Not sufficient support to introduce any special functionality for UEs in eDRX. Rely on UE determination on whether he has up to date information or not. Can think about whether clarification is needed. </w:t>
      </w:r>
    </w:p>
    <w:p w14:paraId="7C50E117" w14:textId="77777777" w:rsidR="00386680" w:rsidRDefault="00386680" w:rsidP="00386680">
      <w:pPr>
        <w:pStyle w:val="EmailDiscussion2"/>
      </w:pPr>
    </w:p>
    <w:p w14:paraId="45D82957"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lastRenderedPageBreak/>
        <w:t xml:space="preserve">The configuration for RLM relaxation feature and BFD relaxation feature are provided in </w:t>
      </w:r>
      <w:r w:rsidRPr="00386680">
        <w:rPr>
          <w:i/>
          <w:iCs/>
        </w:rPr>
        <w:t xml:space="preserve">SpCellConfig </w:t>
      </w:r>
      <w:r w:rsidRPr="00386680">
        <w:t xml:space="preserve">and </w:t>
      </w:r>
      <w:r w:rsidRPr="00386680">
        <w:rPr>
          <w:i/>
          <w:iCs/>
        </w:rPr>
        <w:t>SpCellConfig/ScellConfig</w:t>
      </w:r>
      <w:r w:rsidRPr="00386680">
        <w:t>, respectively.</w:t>
      </w:r>
    </w:p>
    <w:p w14:paraId="10B6BD5C"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Low mobility criterion is configured in NR Pcell for the case of NR SA/ NR CA/ NE-DC/NR-DC, and in the NR PSCell for the case of EN-DC.</w:t>
      </w:r>
    </w:p>
    <w:p w14:paraId="4D8B223A" w14:textId="77777777" w:rsidR="00386680" w:rsidRPr="00386680" w:rsidRDefault="00386680" w:rsidP="00386680">
      <w:pPr>
        <w:pStyle w:val="Agreement"/>
        <w:tabs>
          <w:tab w:val="clear" w:pos="3195"/>
          <w:tab w:val="left" w:pos="1210"/>
          <w:tab w:val="num" w:pos="1619"/>
        </w:tabs>
        <w:spacing w:line="240" w:lineRule="auto"/>
        <w:ind w:left="1619"/>
        <w:rPr>
          <w:rFonts w:eastAsia="DengXian"/>
        </w:rPr>
      </w:pPr>
      <w:r w:rsidRPr="00386680">
        <w:t>Introduce optional parameter(s) of offset on Qx (Qin for RLM relaxation and FFS for BFD relaxation) for good serving cell quality criterion in dedicated signaling. If the offset is absent, a pre-defined value is used (e.g. FFS [0dB]). FFS on stage-3 details (i.e. value range of parameters).</w:t>
      </w:r>
    </w:p>
    <w:p w14:paraId="6DACE090" w14:textId="77777777" w:rsidR="00386680" w:rsidRPr="00386680" w:rsidRDefault="00386680" w:rsidP="00386680">
      <w:pPr>
        <w:pStyle w:val="Agreement"/>
        <w:tabs>
          <w:tab w:val="clear" w:pos="3195"/>
          <w:tab w:val="left" w:pos="1210"/>
          <w:tab w:val="num" w:pos="1619"/>
        </w:tabs>
        <w:spacing w:line="240" w:lineRule="auto"/>
        <w:ind w:left="1619"/>
      </w:pPr>
      <w:r w:rsidRPr="00386680">
        <w:t>Serving cell quality criterion is configured provided in PCell/PScell for RLM relaxation and in PCell/PScell for BFD relaxation (regarding Scell waiting for R4 input)</w:t>
      </w:r>
    </w:p>
    <w:p w14:paraId="1C2FD7D2" w14:textId="77777777" w:rsidR="00386680" w:rsidRDefault="00386680" w:rsidP="00386680">
      <w:pPr>
        <w:pStyle w:val="EmailDiscussion2"/>
      </w:pPr>
    </w:p>
    <w:p w14:paraId="72774F27" w14:textId="77777777" w:rsidR="00386680" w:rsidRPr="00F658E4" w:rsidRDefault="00386680" w:rsidP="00386680">
      <w:pPr>
        <w:pStyle w:val="EmailDiscussion2"/>
        <w:rPr>
          <w:b/>
          <w:bCs/>
          <w:sz w:val="24"/>
        </w:rPr>
      </w:pPr>
      <w:r w:rsidRPr="00F658E4">
        <w:rPr>
          <w:b/>
          <w:bCs/>
          <w:sz w:val="24"/>
        </w:rPr>
        <w:t>RAN2 clarifications to earlier RAN2 decisions:</w:t>
      </w:r>
    </w:p>
    <w:p w14:paraId="66249063"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 xml:space="preserve">P1: UE ignores PDCCH skipping on all serving cells of the corresponding CG while SR is pending (FFS if “all” can be further restricted). </w:t>
      </w:r>
    </w:p>
    <w:p w14:paraId="23C424AC" w14:textId="78B2AEBC" w:rsidR="00386680" w:rsidRPr="00892487" w:rsidRDefault="00386680" w:rsidP="00386680">
      <w:pPr>
        <w:pStyle w:val="Agreement"/>
        <w:tabs>
          <w:tab w:val="clear" w:pos="3195"/>
          <w:tab w:val="left" w:pos="1210"/>
          <w:tab w:val="num" w:pos="1619"/>
        </w:tabs>
        <w:spacing w:line="240" w:lineRule="auto"/>
        <w:ind w:left="1619"/>
        <w:rPr>
          <w:highlight w:val="green"/>
        </w:rPr>
      </w:pPr>
      <w:r w:rsidRPr="00892487">
        <w:rPr>
          <w:highlight w:val="green"/>
        </w:rPr>
        <w:t>P2: If PDCCH skipping is applied to RNTI(s) monitored during RAR/MsgB window, UE ignores PDCCH skipping on SpCell.</w:t>
      </w:r>
      <w:r w:rsidR="00892487">
        <w:rPr>
          <w:highlight w:val="green"/>
        </w:rPr>
        <w:t xml:space="preserve"> (based on the answer </w:t>
      </w:r>
      <w:r w:rsidR="00635736">
        <w:rPr>
          <w:highlight w:val="green"/>
        </w:rPr>
        <w:t xml:space="preserve">form RAN 1 </w:t>
      </w:r>
      <w:r w:rsidR="00892487" w:rsidRPr="00892487">
        <w:rPr>
          <w:highlight w:val="green"/>
        </w:rPr>
        <w:t>in R2-2204121</w:t>
      </w:r>
      <w:r w:rsidR="00892487">
        <w:rPr>
          <w:highlight w:val="green"/>
        </w:rPr>
        <w:t>)</w:t>
      </w:r>
    </w:p>
    <w:p w14:paraId="36BF93E1" w14:textId="77777777" w:rsidR="00386680" w:rsidRPr="00152311" w:rsidRDefault="00386680" w:rsidP="00386680">
      <w:pPr>
        <w:pStyle w:val="Agreement"/>
        <w:tabs>
          <w:tab w:val="clear" w:pos="3195"/>
          <w:tab w:val="left" w:pos="1210"/>
          <w:tab w:val="num" w:pos="1619"/>
        </w:tabs>
        <w:spacing w:line="240" w:lineRule="auto"/>
        <w:ind w:left="1619"/>
        <w:rPr>
          <w:highlight w:val="green"/>
        </w:rPr>
      </w:pPr>
      <w:r w:rsidRPr="00152311">
        <w:rPr>
          <w:highlight w:val="green"/>
        </w:rPr>
        <w:t>P3: UE ignores PDCCH skipping on SpCell while contention resolution timer is running.</w:t>
      </w:r>
    </w:p>
    <w:p w14:paraId="6E98FDD2" w14:textId="77777777" w:rsidR="00386680" w:rsidRDefault="00386680" w:rsidP="00386680">
      <w:pPr>
        <w:pStyle w:val="Agreement"/>
        <w:numPr>
          <w:ilvl w:val="0"/>
          <w:numId w:val="0"/>
        </w:numPr>
        <w:ind w:left="1619"/>
      </w:pPr>
    </w:p>
    <w:p w14:paraId="7E4E4E62" w14:textId="77777777" w:rsidR="00386680" w:rsidRDefault="00386680" w:rsidP="00386680">
      <w:pPr>
        <w:pStyle w:val="Agreement"/>
        <w:numPr>
          <w:ilvl w:val="0"/>
          <w:numId w:val="0"/>
        </w:numPr>
        <w:ind w:left="1619"/>
      </w:pPr>
    </w:p>
    <w:p w14:paraId="1D21F16D" w14:textId="77777777" w:rsidR="00386680" w:rsidRDefault="00386680" w:rsidP="00386680">
      <w:pPr>
        <w:pStyle w:val="Agreement"/>
        <w:numPr>
          <w:ilvl w:val="0"/>
          <w:numId w:val="0"/>
        </w:numPr>
        <w:ind w:left="1619"/>
      </w:pPr>
      <w:r>
        <w:t xml:space="preserve">Working Agreement: </w:t>
      </w:r>
    </w:p>
    <w:p w14:paraId="3A37A4C3" w14:textId="77777777" w:rsidR="00386680" w:rsidRDefault="00386680" w:rsidP="00386680">
      <w:pPr>
        <w:pStyle w:val="Agreement"/>
        <w:tabs>
          <w:tab w:val="clear" w:pos="3195"/>
          <w:tab w:val="left" w:pos="1210"/>
          <w:tab w:val="num" w:pos="1619"/>
        </w:tabs>
        <w:spacing w:line="240" w:lineRule="auto"/>
        <w:ind w:left="1619"/>
      </w:pPr>
      <w:r>
        <w:t>UE can start/stop RLM/BFD relaxation by itself if it meets/fails the relaxation criteria.</w:t>
      </w:r>
    </w:p>
    <w:p w14:paraId="03B88F3B"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feature is configured by RRC dedicated signalling, this is the only enable disable function that is supported. </w:t>
      </w:r>
    </w:p>
    <w:p w14:paraId="5A5B7B5C" w14:textId="77777777" w:rsidR="00386680" w:rsidRPr="00D3507E" w:rsidRDefault="00386680" w:rsidP="00386680">
      <w:pPr>
        <w:pStyle w:val="Doc-text2"/>
      </w:pPr>
    </w:p>
    <w:p w14:paraId="029869B8" w14:textId="77777777" w:rsidR="00386680" w:rsidRPr="003C1A0F" w:rsidRDefault="00386680" w:rsidP="00386680">
      <w:pPr>
        <w:pStyle w:val="Agreement"/>
        <w:tabs>
          <w:tab w:val="clear" w:pos="3195"/>
          <w:tab w:val="left" w:pos="1210"/>
          <w:tab w:val="num" w:pos="1619"/>
        </w:tabs>
        <w:spacing w:line="240" w:lineRule="auto"/>
        <w:ind w:left="1619"/>
        <w:rPr>
          <w:highlight w:val="green"/>
        </w:rPr>
      </w:pPr>
      <w:r w:rsidRPr="003C1A0F">
        <w:rPr>
          <w:highlight w:val="green"/>
        </w:rPr>
        <w:t>PEI + UEID subgrouping is one capability</w:t>
      </w:r>
    </w:p>
    <w:p w14:paraId="2C1C5D89" w14:textId="77777777" w:rsidR="00386680" w:rsidRPr="00D3507E" w:rsidRDefault="00386680" w:rsidP="00386680">
      <w:pPr>
        <w:pStyle w:val="Agreement"/>
        <w:tabs>
          <w:tab w:val="clear" w:pos="3195"/>
          <w:tab w:val="left" w:pos="1210"/>
          <w:tab w:val="num" w:pos="1619"/>
        </w:tabs>
        <w:spacing w:line="240" w:lineRule="auto"/>
        <w:ind w:left="1619"/>
      </w:pPr>
      <w:r w:rsidRPr="00D3507E">
        <w:t>gNB does not need to know the UE capability for TRS/CSI-RS in idle and inactive mode. Introduce R1 29-2 as optional without capability signalling</w:t>
      </w:r>
    </w:p>
    <w:p w14:paraId="573D1242" w14:textId="77777777" w:rsidR="00386680" w:rsidRPr="00D3507E" w:rsidRDefault="00386680" w:rsidP="00386680">
      <w:pPr>
        <w:pStyle w:val="Agreement"/>
        <w:tabs>
          <w:tab w:val="clear" w:pos="3195"/>
          <w:tab w:val="left" w:pos="1210"/>
          <w:tab w:val="num" w:pos="1619"/>
        </w:tabs>
        <w:spacing w:line="240" w:lineRule="auto"/>
        <w:ind w:left="1619"/>
      </w:pPr>
      <w:r w:rsidRPr="00D3507E">
        <w:t>Introduce 2 separate capability bits for RLM relaxation feature and for BFD relaxation feature</w:t>
      </w:r>
    </w:p>
    <w:p w14:paraId="5CF25560"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The capability bit(s) for RLM and BFD relaxation shall be per UE with FR differentiation </w:t>
      </w:r>
    </w:p>
    <w:p w14:paraId="57C23730" w14:textId="77777777" w:rsidR="00386680" w:rsidRPr="00D3507E" w:rsidRDefault="00386680" w:rsidP="00386680">
      <w:pPr>
        <w:pStyle w:val="Doc-text2"/>
      </w:pPr>
    </w:p>
    <w:p w14:paraId="50CC1B2E" w14:textId="77777777" w:rsidR="00386680" w:rsidRPr="00727724" w:rsidRDefault="00386680" w:rsidP="00386680">
      <w:pPr>
        <w:pStyle w:val="Agreement"/>
        <w:tabs>
          <w:tab w:val="clear" w:pos="3195"/>
          <w:tab w:val="left" w:pos="1210"/>
          <w:tab w:val="num" w:pos="1619"/>
        </w:tabs>
        <w:spacing w:line="240" w:lineRule="auto"/>
        <w:ind w:left="1619"/>
        <w:rPr>
          <w:highlight w:val="green"/>
        </w:rPr>
      </w:pPr>
      <w:r w:rsidRPr="00727724">
        <w:rPr>
          <w:highlight w:val="green"/>
        </w:rPr>
        <w:t>Network indicates whether UE monitors PEI in last used cell in system information.</w:t>
      </w:r>
    </w:p>
    <w:p w14:paraId="413B9F62" w14:textId="77777777" w:rsidR="00386680" w:rsidRPr="00D3507E" w:rsidRDefault="00386680" w:rsidP="00386680">
      <w:pPr>
        <w:pStyle w:val="Heading2"/>
        <w:rPr>
          <w:b/>
          <w:sz w:val="24"/>
          <w:lang w:val="en-US" w:eastAsia="zh-CN"/>
        </w:rPr>
      </w:pPr>
    </w:p>
    <w:p w14:paraId="275E4D1E" w14:textId="77777777" w:rsidR="00386680" w:rsidRPr="00D3507E" w:rsidRDefault="00386680" w:rsidP="00386680">
      <w:pPr>
        <w:pStyle w:val="Agreement"/>
        <w:tabs>
          <w:tab w:val="clear" w:pos="3195"/>
          <w:tab w:val="left" w:pos="1210"/>
          <w:tab w:val="num" w:pos="1619"/>
        </w:tabs>
        <w:spacing w:line="240" w:lineRule="auto"/>
        <w:ind w:left="1619"/>
      </w:pPr>
      <w:r w:rsidRPr="00D3507E">
        <w:t xml:space="preserve">A UE which acquired SIB-X with a TRS/CSI-RS configuration but didn’t yet receive an associated L1-based availability indication considers the configured TRS/CSI-RS as “unavailable”. </w:t>
      </w:r>
    </w:p>
    <w:p w14:paraId="67C13B8E" w14:textId="77777777" w:rsidR="00386680" w:rsidRPr="00D3507E" w:rsidRDefault="00386680" w:rsidP="00386680">
      <w:pPr>
        <w:pStyle w:val="Agreement"/>
        <w:tabs>
          <w:tab w:val="clear" w:pos="3195"/>
          <w:tab w:val="left" w:pos="1210"/>
          <w:tab w:val="num" w:pos="1619"/>
        </w:tabs>
        <w:spacing w:line="240" w:lineRule="auto"/>
        <w:ind w:left="1619"/>
      </w:pPr>
      <w:r w:rsidRPr="00D3507E">
        <w:t>RAN2 reuses the existing mechanism used for SIB12 for implementing the SIBX segmentation</w:t>
      </w:r>
    </w:p>
    <w:p w14:paraId="7B16B79C" w14:textId="77777777" w:rsidR="00386680" w:rsidRPr="00D3507E" w:rsidRDefault="00386680" w:rsidP="00386680">
      <w:pPr>
        <w:rPr>
          <w:lang w:val="en-US" w:eastAsia="zh-CN"/>
        </w:rPr>
      </w:pPr>
    </w:p>
    <w:p w14:paraId="318ED3A2" w14:textId="77777777" w:rsidR="00386680" w:rsidRPr="00FD794A" w:rsidRDefault="00386680" w:rsidP="00386680">
      <w:pPr>
        <w:pStyle w:val="Agreement"/>
        <w:tabs>
          <w:tab w:val="clear" w:pos="3195"/>
          <w:tab w:val="left" w:pos="1210"/>
          <w:tab w:val="left" w:pos="1619"/>
        </w:tabs>
        <w:spacing w:line="240" w:lineRule="auto"/>
        <w:ind w:left="1619"/>
        <w:rPr>
          <w:highlight w:val="green"/>
        </w:rPr>
      </w:pPr>
      <w:r w:rsidRPr="00FD794A">
        <w:rPr>
          <w:highlight w:val="green"/>
        </w:rPr>
        <w:t>A PEI-capable UE stores its “last used cell” information. FFS how to capture this in the specifications</w:t>
      </w:r>
    </w:p>
    <w:p w14:paraId="4F59C059" w14:textId="77777777" w:rsidR="00386680" w:rsidRPr="00D3507E" w:rsidRDefault="00386680" w:rsidP="00386680">
      <w:pPr>
        <w:pStyle w:val="Agreement"/>
        <w:tabs>
          <w:tab w:val="clear" w:pos="3195"/>
          <w:tab w:val="left" w:pos="1210"/>
          <w:tab w:val="left" w:pos="1619"/>
        </w:tabs>
        <w:spacing w:line="240" w:lineRule="auto"/>
        <w:ind w:left="1619"/>
      </w:pPr>
      <w:r w:rsidRPr="00D3507E">
        <w:t>Do not introduce an associated timer for the “last used cell” information stored by UE</w:t>
      </w:r>
    </w:p>
    <w:p w14:paraId="4134EFA6" w14:textId="77777777" w:rsidR="00386680" w:rsidRPr="003C1A0F" w:rsidRDefault="00386680" w:rsidP="00386680">
      <w:pPr>
        <w:pStyle w:val="Agreement"/>
        <w:tabs>
          <w:tab w:val="clear" w:pos="3195"/>
          <w:tab w:val="left" w:pos="1210"/>
          <w:tab w:val="left" w:pos="1619"/>
        </w:tabs>
        <w:spacing w:line="240" w:lineRule="auto"/>
        <w:ind w:left="1619"/>
        <w:rPr>
          <w:highlight w:val="green"/>
        </w:rPr>
      </w:pPr>
      <w:r w:rsidRPr="003C1A0F">
        <w:rPr>
          <w:highlight w:val="green"/>
        </w:rPr>
        <w:t>The “lastUsedCellOnly” indication is a cell-level configuration and there is no per-subgroup indication</w:t>
      </w:r>
    </w:p>
    <w:p w14:paraId="26DA7A90" w14:textId="77777777" w:rsidR="00386680" w:rsidRPr="00D3507E" w:rsidRDefault="00386680" w:rsidP="00386680">
      <w:pPr>
        <w:pStyle w:val="Agreement"/>
        <w:tabs>
          <w:tab w:val="clear" w:pos="3195"/>
          <w:tab w:val="left" w:pos="1210"/>
          <w:tab w:val="left" w:pos="1619"/>
        </w:tabs>
        <w:spacing w:line="240" w:lineRule="auto"/>
        <w:ind w:left="1619"/>
      </w:pPr>
      <w:r w:rsidRPr="00135764">
        <w:rPr>
          <w:highlight w:val="green"/>
        </w:rPr>
        <w:t xml:space="preserve">Introduce a one-bit indication of </w:t>
      </w:r>
      <w:r w:rsidRPr="00135764">
        <w:rPr>
          <w:i/>
          <w:highlight w:val="green"/>
        </w:rPr>
        <w:t>lastUsedCellOnly</w:t>
      </w:r>
      <w:r w:rsidRPr="00135764">
        <w:rPr>
          <w:highlight w:val="green"/>
        </w:rPr>
        <w:t xml:space="preserve"> in PEI-Config</w:t>
      </w:r>
      <w:r w:rsidRPr="00D3507E">
        <w:t>.</w:t>
      </w:r>
    </w:p>
    <w:p w14:paraId="269CB630" w14:textId="77777777" w:rsidR="00386680" w:rsidRPr="00BB7FFB" w:rsidRDefault="00386680" w:rsidP="00386680">
      <w:pPr>
        <w:pStyle w:val="Agreement"/>
        <w:tabs>
          <w:tab w:val="clear" w:pos="3195"/>
          <w:tab w:val="left" w:pos="1210"/>
          <w:tab w:val="left" w:pos="1619"/>
        </w:tabs>
        <w:spacing w:line="240" w:lineRule="auto"/>
        <w:ind w:left="1619"/>
        <w:rPr>
          <w:highlight w:val="green"/>
        </w:rPr>
      </w:pPr>
      <w:r w:rsidRPr="00BB7FFB">
        <w:rPr>
          <w:highlight w:val="green"/>
        </w:rPr>
        <w:lastRenderedPageBreak/>
        <w:t>RAN2 clarifies the meaning of “last used cell only”: When a cell broadcasts “last used cell only”, a UE monitors PEI only if its last connection was released by this cell.</w:t>
      </w:r>
    </w:p>
    <w:p w14:paraId="65061B0A" w14:textId="77777777" w:rsidR="00386680" w:rsidRPr="00D3507E" w:rsidRDefault="00386680" w:rsidP="00386680">
      <w:pPr>
        <w:pStyle w:val="Agreement"/>
        <w:tabs>
          <w:tab w:val="clear" w:pos="3195"/>
          <w:tab w:val="left" w:pos="1210"/>
          <w:tab w:val="left" w:pos="1619"/>
        </w:tabs>
        <w:spacing w:line="240" w:lineRule="auto"/>
        <w:ind w:left="1619"/>
      </w:pPr>
      <w:r w:rsidRPr="003C1A0F">
        <w:rPr>
          <w:highlight w:val="green"/>
        </w:rPr>
        <w:t>A PEI-capable UE must support at least UEID-based subgrouping method</w:t>
      </w:r>
      <w:r w:rsidRPr="00D3507E">
        <w:t>.</w:t>
      </w:r>
    </w:p>
    <w:p w14:paraId="3648330A" w14:textId="77777777" w:rsidR="00386680" w:rsidRPr="00D3507E" w:rsidRDefault="00386680" w:rsidP="00386680">
      <w:pPr>
        <w:pStyle w:val="Agreement"/>
        <w:tabs>
          <w:tab w:val="clear" w:pos="3195"/>
          <w:tab w:val="left" w:pos="1210"/>
          <w:tab w:val="left" w:pos="1619"/>
        </w:tabs>
        <w:spacing w:line="240" w:lineRule="auto"/>
        <w:ind w:left="1619"/>
      </w:pPr>
      <w:r w:rsidRPr="00D3507E">
        <w:t>RAN2 confirms that “PEI without subgrouping” can be implemented by configuring PEI plus UEID subgrouping with one subgroup.</w:t>
      </w:r>
    </w:p>
    <w:p w14:paraId="0ADAC966" w14:textId="77777777" w:rsidR="00386680" w:rsidRPr="00D3507E" w:rsidRDefault="00386680" w:rsidP="00386680">
      <w:pPr>
        <w:pStyle w:val="Agreement"/>
        <w:tabs>
          <w:tab w:val="clear" w:pos="3195"/>
          <w:tab w:val="left" w:pos="1210"/>
          <w:tab w:val="left" w:pos="1619"/>
        </w:tabs>
        <w:spacing w:line="240" w:lineRule="auto"/>
        <w:ind w:left="1619"/>
      </w:pPr>
      <w:r w:rsidRPr="00D3507E">
        <w:t>“PEI without subgrouping” can be configured by only one method.</w:t>
      </w:r>
    </w:p>
    <w:p w14:paraId="066CFB77" w14:textId="77777777" w:rsidR="00386680" w:rsidRPr="00D3507E" w:rsidRDefault="00386680" w:rsidP="00386680">
      <w:pPr>
        <w:pStyle w:val="Agreement"/>
        <w:tabs>
          <w:tab w:val="clear" w:pos="3195"/>
          <w:tab w:val="left" w:pos="1210"/>
          <w:tab w:val="left" w:pos="1619"/>
        </w:tabs>
        <w:spacing w:line="240" w:lineRule="auto"/>
        <w:ind w:left="1619"/>
      </w:pPr>
      <w:r w:rsidRPr="00D3507E">
        <w:t>When PEI is applied with eDRX, the UEID for UEID-based subgrouping is determined by 5G-S-TMSI mod 32768.</w:t>
      </w:r>
    </w:p>
    <w:p w14:paraId="1DF7BA8E" w14:textId="77777777" w:rsidR="00386680" w:rsidRPr="00D3507E" w:rsidRDefault="00386680" w:rsidP="00386680">
      <w:pPr>
        <w:pStyle w:val="Agreement"/>
        <w:tabs>
          <w:tab w:val="clear" w:pos="3195"/>
          <w:tab w:val="left" w:pos="1210"/>
          <w:tab w:val="left" w:pos="1619"/>
        </w:tabs>
        <w:spacing w:line="240" w:lineRule="auto"/>
        <w:ind w:left="1619"/>
      </w:pPr>
      <w:r w:rsidRPr="00D3507E">
        <w:t>No special handling or configuration is introduced for PEI monitoring with PTW (i.e., PEI is applicable to each PO within PTW).</w:t>
      </w:r>
    </w:p>
    <w:p w14:paraId="43BCA783" w14:textId="77777777" w:rsidR="00386680" w:rsidRPr="00D3507E" w:rsidRDefault="00386680" w:rsidP="00386680">
      <w:pPr>
        <w:pStyle w:val="Agreement"/>
        <w:tabs>
          <w:tab w:val="clear" w:pos="3195"/>
          <w:tab w:val="left" w:pos="1210"/>
          <w:tab w:val="left" w:pos="1619"/>
        </w:tabs>
        <w:spacing w:line="240" w:lineRule="auto"/>
        <w:ind w:left="1619"/>
      </w:pPr>
      <w:r w:rsidRPr="00D3507E">
        <w:t>Send an informative LS to RAN3/SA2/CT1 for RAN2 agreements about PEI and paging subgrouping and ask question about mismatched understanding of “last cell” between network and UE.</w:t>
      </w:r>
    </w:p>
    <w:p w14:paraId="377322D5" w14:textId="77777777" w:rsidR="00386680" w:rsidRPr="00D3507E" w:rsidRDefault="00386680" w:rsidP="00386680">
      <w:pPr>
        <w:pStyle w:val="Agreement"/>
        <w:tabs>
          <w:tab w:val="clear" w:pos="3195"/>
          <w:tab w:val="left" w:pos="1210"/>
          <w:tab w:val="left" w:pos="1619"/>
        </w:tabs>
        <w:spacing w:line="240" w:lineRule="auto"/>
        <w:ind w:left="1619"/>
      </w:pPr>
      <w:bookmarkStart w:id="559" w:name="_Hlk97235556"/>
      <w:r w:rsidRPr="006D1CA4">
        <w:rPr>
          <w:highlight w:val="green"/>
        </w:rPr>
        <w:t>If a UE cannot find its subgroup ID with the PEI configurations in a cell, it monitors legacy paging</w:t>
      </w:r>
      <w:bookmarkEnd w:id="559"/>
      <w:r w:rsidRPr="00D3507E">
        <w:t>.</w:t>
      </w:r>
    </w:p>
    <w:p w14:paraId="570C21D7" w14:textId="77777777" w:rsidR="00386680" w:rsidRPr="00D3507E" w:rsidRDefault="00386680" w:rsidP="00386680">
      <w:pPr>
        <w:pStyle w:val="Agreement"/>
        <w:tabs>
          <w:tab w:val="clear" w:pos="3195"/>
          <w:tab w:val="left" w:pos="1210"/>
          <w:tab w:val="left" w:pos="1619"/>
        </w:tabs>
        <w:spacing w:line="240" w:lineRule="auto"/>
        <w:ind w:left="1619"/>
      </w:pPr>
      <w:r w:rsidRPr="009D13C1">
        <w:rPr>
          <w:highlight w:val="green"/>
        </w:rPr>
        <w:t>A UE with CN-assigned subgroup ID should derive UEID-based subgroup ID in a cell supporting only UEID-based subgrouping</w:t>
      </w:r>
      <w:r w:rsidRPr="00D3507E">
        <w:t>.</w:t>
      </w:r>
    </w:p>
    <w:p w14:paraId="62BF181B" w14:textId="77777777" w:rsidR="0056457E" w:rsidRPr="0056457E" w:rsidRDefault="0056457E" w:rsidP="0056457E">
      <w:pPr>
        <w:pStyle w:val="Doc-text2"/>
      </w:pPr>
    </w:p>
    <w:p w14:paraId="7FC36537" w14:textId="77777777" w:rsidR="006818AC" w:rsidRDefault="006818AC" w:rsidP="006818AC">
      <w:pPr>
        <w:pStyle w:val="Comments"/>
      </w:pPr>
    </w:p>
    <w:p w14:paraId="4A86DA39" w14:textId="77777777" w:rsidR="006818AC" w:rsidRDefault="006818AC" w:rsidP="00384D83">
      <w:pPr>
        <w:pStyle w:val="Doc-text2"/>
        <w:ind w:leftChars="-771" w:left="222" w:hanging="1764"/>
        <w:rPr>
          <w:rFonts w:eastAsia="DengXian"/>
          <w:b/>
        </w:rPr>
      </w:pPr>
    </w:p>
    <w:p w14:paraId="00C444C9" w14:textId="77777777" w:rsidR="00384D83" w:rsidRDefault="00384D83" w:rsidP="00384D83">
      <w:pPr>
        <w:pStyle w:val="Doc-text2"/>
        <w:ind w:leftChars="-771" w:left="222" w:hanging="1764"/>
        <w:rPr>
          <w:rFonts w:eastAsia="DengXian"/>
          <w:b/>
        </w:rPr>
      </w:pPr>
    </w:p>
    <w:p w14:paraId="048F8C32" w14:textId="77777777" w:rsidR="00384D83" w:rsidRDefault="00384D83" w:rsidP="00384D83">
      <w:pPr>
        <w:pStyle w:val="Doc-text2"/>
        <w:ind w:leftChars="-771" w:left="222" w:hanging="1764"/>
        <w:rPr>
          <w:rFonts w:eastAsia="DengXian"/>
          <w:b/>
        </w:rPr>
      </w:pPr>
    </w:p>
    <w:p w14:paraId="1201FDFC" w14:textId="77777777" w:rsidR="00384D83" w:rsidRPr="00F80595" w:rsidRDefault="00384D83" w:rsidP="00384D83">
      <w:pPr>
        <w:pStyle w:val="Doc-text2"/>
        <w:ind w:leftChars="-771" w:left="222" w:hanging="1764"/>
      </w:pPr>
    </w:p>
    <w:p w14:paraId="368CB239" w14:textId="77777777" w:rsidR="00F80595" w:rsidRDefault="00F80595" w:rsidP="00F80595">
      <w:pPr>
        <w:tabs>
          <w:tab w:val="num" w:pos="426"/>
          <w:tab w:val="left" w:pos="1276"/>
        </w:tabs>
        <w:spacing w:before="60" w:after="0"/>
        <w:ind w:left="426" w:hanging="1761"/>
      </w:pPr>
    </w:p>
    <w:p w14:paraId="717964C6" w14:textId="77777777" w:rsidR="00384D83" w:rsidRDefault="00384D83" w:rsidP="00F80595">
      <w:pPr>
        <w:tabs>
          <w:tab w:val="num" w:pos="426"/>
          <w:tab w:val="left" w:pos="1276"/>
        </w:tabs>
        <w:spacing w:before="60" w:after="0"/>
        <w:ind w:left="426" w:hanging="1761"/>
      </w:pPr>
    </w:p>
    <w:p w14:paraId="591BF1A7" w14:textId="77777777" w:rsidR="00384D83" w:rsidRDefault="00384D83" w:rsidP="00F80595">
      <w:pPr>
        <w:tabs>
          <w:tab w:val="num" w:pos="426"/>
          <w:tab w:val="left" w:pos="1276"/>
        </w:tabs>
        <w:spacing w:before="60" w:after="0"/>
        <w:ind w:left="426" w:hanging="1761"/>
      </w:pPr>
    </w:p>
    <w:p w14:paraId="20126B1D" w14:textId="77777777" w:rsidR="00384D83" w:rsidRDefault="00384D83" w:rsidP="00F80595">
      <w:pPr>
        <w:tabs>
          <w:tab w:val="num" w:pos="426"/>
          <w:tab w:val="left" w:pos="1276"/>
        </w:tabs>
        <w:spacing w:before="60" w:after="0"/>
        <w:ind w:left="426" w:hanging="1761"/>
      </w:pPr>
    </w:p>
    <w:p w14:paraId="7DA3EA09" w14:textId="77777777" w:rsidR="00384D83" w:rsidRPr="00F80595" w:rsidRDefault="00384D83" w:rsidP="00F80595">
      <w:pPr>
        <w:tabs>
          <w:tab w:val="num" w:pos="426"/>
          <w:tab w:val="left" w:pos="1276"/>
        </w:tabs>
        <w:spacing w:before="60" w:after="0"/>
        <w:ind w:left="426" w:hanging="1761"/>
      </w:pPr>
    </w:p>
    <w:sectPr w:rsidR="00384D83" w:rsidRPr="00F80595">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2" w:author="Anil Agiwal" w:date="2022-03-07T15:02:00Z" w:initials="Anil">
    <w:p w14:paraId="25049A35" w14:textId="666E9D26" w:rsidR="008F095F" w:rsidRDefault="0001513E">
      <w:pPr>
        <w:pStyle w:val="CommentText"/>
      </w:pPr>
      <w:r>
        <w:rPr>
          <w:rStyle w:val="CommentReference"/>
        </w:rPr>
        <w:annotationRef/>
      </w:r>
      <w:r>
        <w:t>This should be changed to “ receive a short message and/or paging message on PDSCH”</w:t>
      </w:r>
      <w:r w:rsidR="008F095F">
        <w:t xml:space="preserve"> Or We can say, UE shall monitor PDCCH in its PO for paging if the subgroup to …”</w:t>
      </w:r>
    </w:p>
  </w:comment>
  <w:comment w:id="71" w:author="Anil Agiwal" w:date="2022-03-07T15:14:00Z" w:initials="Anil">
    <w:p w14:paraId="3C8FB730" w14:textId="058128B9" w:rsidR="008F095F" w:rsidRDefault="008F095F">
      <w:pPr>
        <w:pStyle w:val="CommentText"/>
      </w:pPr>
      <w:r>
        <w:rPr>
          <w:rStyle w:val="CommentReference"/>
        </w:rPr>
        <w:annotationRef/>
      </w:r>
      <w:r>
        <w:t>Should we not capture that “ if UE do not reeive PEI i.e. PDCCH for PEI…UE shall monitor paging in its PO?</w:t>
      </w:r>
    </w:p>
  </w:comment>
  <w:comment w:id="130" w:author="Yunsong Yang" w:date="2022-03-05T10:04:00Z" w:initials="YY">
    <w:p w14:paraId="4ABC2800" w14:textId="2B5A31A0" w:rsidR="0001513E" w:rsidRDefault="0001513E">
      <w:pPr>
        <w:pStyle w:val="CommentText"/>
      </w:pPr>
      <w:r>
        <w:rPr>
          <w:rStyle w:val="CommentReference"/>
        </w:rPr>
        <w:annotationRef/>
      </w:r>
      <w:r>
        <w:t>Delete “,”</w:t>
      </w:r>
    </w:p>
  </w:comment>
  <w:comment w:id="174" w:author="Yunsong Yang" w:date="2022-03-05T10:05:00Z" w:initials="YY">
    <w:p w14:paraId="2F37983B" w14:textId="343AE23C" w:rsidR="0001513E" w:rsidRDefault="0001513E">
      <w:pPr>
        <w:pStyle w:val="CommentText"/>
      </w:pPr>
      <w:r>
        <w:t xml:space="preserve">Change to </w:t>
      </w:r>
      <w:r>
        <w:rPr>
          <w:rStyle w:val="CommentReference"/>
        </w:rPr>
        <w:annotationRef/>
      </w:r>
      <w:r>
        <w:t>“types”</w:t>
      </w:r>
    </w:p>
  </w:comment>
  <w:comment w:id="176" w:author="Yunsong Yang" w:date="2022-03-05T10:05:00Z" w:initials="YY">
    <w:p w14:paraId="68854BDD" w14:textId="33E006BC" w:rsidR="0001513E" w:rsidRDefault="0001513E">
      <w:pPr>
        <w:pStyle w:val="CommentText"/>
      </w:pPr>
      <w:r>
        <w:rPr>
          <w:rStyle w:val="CommentReference"/>
        </w:rPr>
        <w:annotationRef/>
      </w:r>
      <w:r>
        <w:t>Change to “are”</w:t>
      </w:r>
    </w:p>
  </w:comment>
  <w:comment w:id="191" w:author="Anil Agiwal" w:date="2022-03-07T15:07:00Z" w:initials="Anil">
    <w:p w14:paraId="0F87050F" w14:textId="483D6D24" w:rsidR="0001513E" w:rsidRDefault="0001513E">
      <w:pPr>
        <w:pStyle w:val="CommentText"/>
      </w:pPr>
      <w:r>
        <w:rPr>
          <w:rStyle w:val="CommentReference"/>
        </w:rPr>
        <w:annotationRef/>
      </w:r>
      <w:r>
        <w:t>May be we can say, “cell from which RRCRelease message is received”</w:t>
      </w:r>
    </w:p>
  </w:comment>
  <w:comment w:id="321" w:author="Yunsong Yang" w:date="2022-03-05T10:07:00Z" w:initials="YY">
    <w:p w14:paraId="5FD6FD7D" w14:textId="149A279E" w:rsidR="0001513E" w:rsidRDefault="0001513E">
      <w:pPr>
        <w:pStyle w:val="CommentText"/>
      </w:pPr>
      <w:r>
        <w:rPr>
          <w:rStyle w:val="CommentReference"/>
        </w:rPr>
        <w:annotationRef/>
      </w:r>
      <w:r>
        <w:t>Change to “arrives from the CN or is”, for it is weired to ue passive voice on “arrive”.</w:t>
      </w:r>
    </w:p>
  </w:comment>
  <w:comment w:id="373" w:author="Yunsong Yang" w:date="2022-03-05T10:08:00Z" w:initials="YY">
    <w:p w14:paraId="6DC4CE01" w14:textId="72CC6176" w:rsidR="0001513E" w:rsidRDefault="0001513E">
      <w:pPr>
        <w:pStyle w:val="CommentText"/>
      </w:pPr>
      <w:r>
        <w:rPr>
          <w:rStyle w:val="CommentReference"/>
        </w:rPr>
        <w:annotationRef/>
      </w:r>
      <w:r>
        <w:t>Besides no passive voice on “arrive”, there is no need to explicitly say “arrives … to the gNB”, because the subject of the sentence is “the gNB” therefore “arrives” already implies “arrives at the gNB”.</w:t>
      </w:r>
    </w:p>
    <w:p w14:paraId="6ED6F090" w14:textId="77777777" w:rsidR="0001513E" w:rsidRDefault="0001513E">
      <w:pPr>
        <w:pStyle w:val="CommentText"/>
      </w:pPr>
    </w:p>
    <w:p w14:paraId="2F9A0C81" w14:textId="429692A1" w:rsidR="0001513E" w:rsidRDefault="0001513E">
      <w:pPr>
        <w:pStyle w:val="CommentText"/>
      </w:pPr>
      <w:r>
        <w:t xml:space="preserve">Change to “arrives from the CN or is”. </w:t>
      </w:r>
    </w:p>
  </w:comment>
  <w:comment w:id="389" w:author="Yunsong Yang" w:date="2022-03-05T10:19:00Z" w:initials="YY">
    <w:p w14:paraId="228304EE" w14:textId="01B36F3C" w:rsidR="0001513E" w:rsidRDefault="0001513E">
      <w:pPr>
        <w:pStyle w:val="CommentText"/>
      </w:pPr>
      <w:r>
        <w:rPr>
          <w:rStyle w:val="CommentReference"/>
        </w:rPr>
        <w:annotationRef/>
      </w:r>
      <w:r>
        <w:t>Use lower case.</w:t>
      </w:r>
    </w:p>
  </w:comment>
  <w:comment w:id="485" w:author="Yunsong Yang" w:date="2022-03-05T10:14:00Z" w:initials="YY">
    <w:p w14:paraId="3369AB94" w14:textId="657FD012" w:rsidR="0001513E" w:rsidRDefault="0001513E">
      <w:pPr>
        <w:pStyle w:val="CommentText"/>
      </w:pPr>
      <w:r>
        <w:rPr>
          <w:rStyle w:val="CommentReference"/>
        </w:rPr>
        <w:annotationRef/>
      </w:r>
      <w:r>
        <w:t>Insert “on”</w:t>
      </w:r>
    </w:p>
  </w:comment>
  <w:comment w:id="489" w:author="Yunsong Yang" w:date="2022-03-05T10:15:00Z" w:initials="YY">
    <w:p w14:paraId="74EB2802" w14:textId="0027FD81" w:rsidR="0001513E" w:rsidRDefault="0001513E">
      <w:pPr>
        <w:pStyle w:val="CommentText"/>
      </w:pPr>
      <w:r>
        <w:rPr>
          <w:rStyle w:val="CommentReference"/>
        </w:rPr>
        <w:annotationRef/>
      </w:r>
      <w:r>
        <w:t>Add period in the end.</w:t>
      </w:r>
    </w:p>
  </w:comment>
  <w:comment w:id="519" w:author="OPPO" w:date="2022-03-07T10:36:00Z" w:initials="HL">
    <w:p w14:paraId="1C529DD2" w14:textId="2E3DC6A1" w:rsidR="0001513E" w:rsidRPr="00A84C50" w:rsidRDefault="0001513E">
      <w:pPr>
        <w:pStyle w:val="CommentText"/>
        <w:rPr>
          <w:rFonts w:eastAsiaTheme="minorEastAsia"/>
          <w:lang w:eastAsia="zh-CN"/>
        </w:rPr>
      </w:pPr>
      <w:r>
        <w:rPr>
          <w:rStyle w:val="CommentReference"/>
        </w:rPr>
        <w:annotationRef/>
      </w:r>
      <w:r>
        <w:rPr>
          <w:rFonts w:eastAsiaTheme="minorEastAsia"/>
          <w:lang w:eastAsia="zh-CN"/>
        </w:rPr>
        <w:t>Following are not events, maybe better to say “in following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049A35" w15:done="0"/>
  <w15:commentEx w15:paraId="3C8FB730" w15:done="0"/>
  <w15:commentEx w15:paraId="4ABC2800" w15:done="0"/>
  <w15:commentEx w15:paraId="2F37983B" w15:done="0"/>
  <w15:commentEx w15:paraId="68854BDD" w15:done="0"/>
  <w15:commentEx w15:paraId="0F87050F" w15:done="0"/>
  <w15:commentEx w15:paraId="5FD6FD7D" w15:done="0"/>
  <w15:commentEx w15:paraId="2F9A0C81" w15:done="0"/>
  <w15:commentEx w15:paraId="228304EE" w15:done="0"/>
  <w15:commentEx w15:paraId="3369AB94" w15:done="0"/>
  <w15:commentEx w15:paraId="74EB2802" w15:done="0"/>
  <w15:commentEx w15:paraId="1C529D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DB424" w16cex:dateUtc="2022-03-05T18:04:00Z"/>
  <w16cex:commentExtensible w16cex:durableId="25CDB476" w16cex:dateUtc="2022-03-05T18:05:00Z"/>
  <w16cex:commentExtensible w16cex:durableId="25CDB481" w16cex:dateUtc="2022-03-05T18:05:00Z"/>
  <w16cex:commentExtensible w16cex:durableId="25CDB4E2" w16cex:dateUtc="2022-03-05T18:07:00Z"/>
  <w16cex:commentExtensible w16cex:durableId="25CDB525" w16cex:dateUtc="2022-03-05T18:08:00Z"/>
  <w16cex:commentExtensible w16cex:durableId="25CDB7A5" w16cex:dateUtc="2022-03-05T18:19:00Z"/>
  <w16cex:commentExtensible w16cex:durableId="25CDB692" w16cex:dateUtc="2022-03-05T18:14:00Z"/>
  <w16cex:commentExtensible w16cex:durableId="25CDB6B0" w16cex:dateUtc="2022-03-05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BC2800" w16cid:durableId="25CDB424"/>
  <w16cid:commentId w16cid:paraId="2F37983B" w16cid:durableId="25CDB476"/>
  <w16cid:commentId w16cid:paraId="68854BDD" w16cid:durableId="25CDB481"/>
  <w16cid:commentId w16cid:paraId="5FD6FD7D" w16cid:durableId="25CDB4E2"/>
  <w16cid:commentId w16cid:paraId="2F9A0C81" w16cid:durableId="25CDB525"/>
  <w16cid:commentId w16cid:paraId="228304EE" w16cid:durableId="25CDB7A5"/>
  <w16cid:commentId w16cid:paraId="3369AB94" w16cid:durableId="25CDB692"/>
  <w16cid:commentId w16cid:paraId="74EB2802" w16cid:durableId="25CDB6B0"/>
  <w16cid:commentId w16cid:paraId="1C529DD2" w16cid:durableId="25D05EA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CCFBA1" w14:textId="77777777" w:rsidR="006754CF" w:rsidRDefault="006754CF">
      <w:pPr>
        <w:spacing w:after="0" w:line="240" w:lineRule="auto"/>
      </w:pPr>
      <w:r>
        <w:separator/>
      </w:r>
    </w:p>
  </w:endnote>
  <w:endnote w:type="continuationSeparator" w:id="0">
    <w:p w14:paraId="6E96DC30" w14:textId="77777777" w:rsidR="006754CF" w:rsidRDefault="006754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C56AE" w14:textId="77777777" w:rsidR="006754CF" w:rsidRDefault="006754CF">
      <w:pPr>
        <w:spacing w:after="0" w:line="240" w:lineRule="auto"/>
      </w:pPr>
      <w:r>
        <w:separator/>
      </w:r>
    </w:p>
  </w:footnote>
  <w:footnote w:type="continuationSeparator" w:id="0">
    <w:p w14:paraId="6283B74F" w14:textId="77777777" w:rsidR="006754CF" w:rsidRDefault="006754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01513E" w:rsidRDefault="0001513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01513E" w:rsidRDefault="000151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01513E" w:rsidRDefault="0001513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01513E" w:rsidRDefault="000151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9"/>
  </w:num>
  <w:num w:numId="4">
    <w:abstractNumId w:val="11"/>
  </w:num>
  <w:num w:numId="5">
    <w:abstractNumId w:val="5"/>
  </w:num>
  <w:num w:numId="6">
    <w:abstractNumId w:val="6"/>
  </w:num>
  <w:num w:numId="7">
    <w:abstractNumId w:val="0"/>
  </w:num>
  <w:num w:numId="8">
    <w:abstractNumId w:val="10"/>
  </w:num>
  <w:num w:numId="9">
    <w:abstractNumId w:val="1"/>
  </w:num>
  <w:num w:numId="10">
    <w:abstractNumId w:val="8"/>
  </w:num>
  <w:num w:numId="11">
    <w:abstractNumId w:val="4"/>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Rapp">
    <w15:presenceInfo w15:providerId="None" w15:userId="RAN2#116-Rapp"/>
  </w15:person>
  <w15:person w15:author="RAN2#117e -Rapp">
    <w15:presenceInfo w15:providerId="None" w15:userId="RAN2#117e -Rapp"/>
  </w15:person>
  <w15:person w15:author="RAN2#116bis e -Rapp">
    <w15:presenceInfo w15:providerId="None" w15:userId="RAN2#116bis e -Rapp"/>
  </w15:person>
  <w15:person w15:author="RAN2#115-Rapp">
    <w15:presenceInfo w15:providerId="None" w15:userId="RAN2#115-Rapp"/>
  </w15:person>
  <w15:person w15:author="Anil Agiwal">
    <w15:presenceInfo w15:providerId="None" w15:userId="Anil Agiwal"/>
  </w15:person>
  <w15:person w15:author="Chunli">
    <w15:presenceInfo w15:providerId="None" w15:userId="Chunli"/>
  </w15:person>
  <w15:person w15:author="Yunsong Yang">
    <w15:presenceInfo w15:providerId="AD" w15:userId="S::yyang1@futurewei.com::ea07c304-1fa8-40ee-9178-ba220927b7df"/>
  </w15:person>
  <w15:person w15:author="Huawei-Jagdeep">
    <w15:presenceInfo w15:providerId="None" w15:userId="Huawei-Jagdeep"/>
  </w15:person>
  <w15:person w15:author="Ericsson Martin">
    <w15:presenceInfo w15:providerId="None" w15:userId="Ericsson Marti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2004"/>
    <w:rsid w:val="000E33A8"/>
    <w:rsid w:val="000E3402"/>
    <w:rsid w:val="000E3AA9"/>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5768"/>
    <w:rsid w:val="00156CEB"/>
    <w:rsid w:val="00157D45"/>
    <w:rsid w:val="00160955"/>
    <w:rsid w:val="00160C1A"/>
    <w:rsid w:val="00161DC6"/>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5B2D"/>
    <w:rsid w:val="001C6B01"/>
    <w:rsid w:val="001C6DEB"/>
    <w:rsid w:val="001C702C"/>
    <w:rsid w:val="001C74F1"/>
    <w:rsid w:val="001D126B"/>
    <w:rsid w:val="001D1BE6"/>
    <w:rsid w:val="001D2D51"/>
    <w:rsid w:val="001D319E"/>
    <w:rsid w:val="001D3468"/>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5EC5"/>
    <w:rsid w:val="00236ED4"/>
    <w:rsid w:val="00240AEF"/>
    <w:rsid w:val="00241CA2"/>
    <w:rsid w:val="00242DA2"/>
    <w:rsid w:val="0024304D"/>
    <w:rsid w:val="00243724"/>
    <w:rsid w:val="00243B88"/>
    <w:rsid w:val="00245862"/>
    <w:rsid w:val="00247225"/>
    <w:rsid w:val="002504AF"/>
    <w:rsid w:val="002514D3"/>
    <w:rsid w:val="002518CB"/>
    <w:rsid w:val="00252382"/>
    <w:rsid w:val="00252FF8"/>
    <w:rsid w:val="00253FBC"/>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9B8"/>
    <w:rsid w:val="00285E53"/>
    <w:rsid w:val="002860C4"/>
    <w:rsid w:val="002872DA"/>
    <w:rsid w:val="00290384"/>
    <w:rsid w:val="002907CA"/>
    <w:rsid w:val="00292044"/>
    <w:rsid w:val="00292BB1"/>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3ABE"/>
    <w:rsid w:val="004B60D1"/>
    <w:rsid w:val="004B6925"/>
    <w:rsid w:val="004B7011"/>
    <w:rsid w:val="004B75B7"/>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D36"/>
    <w:rsid w:val="00610CD9"/>
    <w:rsid w:val="006114C7"/>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6BC8"/>
    <w:rsid w:val="006774D1"/>
    <w:rsid w:val="00677DF7"/>
    <w:rsid w:val="0068103F"/>
    <w:rsid w:val="00681534"/>
    <w:rsid w:val="006816CB"/>
    <w:rsid w:val="006818AC"/>
    <w:rsid w:val="0068210F"/>
    <w:rsid w:val="00683D67"/>
    <w:rsid w:val="0068406F"/>
    <w:rsid w:val="0068411E"/>
    <w:rsid w:val="00684CAF"/>
    <w:rsid w:val="00686C07"/>
    <w:rsid w:val="0068703B"/>
    <w:rsid w:val="0068740F"/>
    <w:rsid w:val="006874C5"/>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46FB"/>
    <w:rsid w:val="006B4F27"/>
    <w:rsid w:val="006B6799"/>
    <w:rsid w:val="006B6994"/>
    <w:rsid w:val="006B781B"/>
    <w:rsid w:val="006C0D7C"/>
    <w:rsid w:val="006C1BD6"/>
    <w:rsid w:val="006C1DC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3E90"/>
    <w:rsid w:val="00744789"/>
    <w:rsid w:val="0074556F"/>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37A6"/>
    <w:rsid w:val="007C406F"/>
    <w:rsid w:val="007C429A"/>
    <w:rsid w:val="007C4A4A"/>
    <w:rsid w:val="007C620E"/>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533B"/>
    <w:rsid w:val="00850469"/>
    <w:rsid w:val="00851900"/>
    <w:rsid w:val="00851F15"/>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012"/>
    <w:rsid w:val="00882FBA"/>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1C18"/>
    <w:rsid w:val="009B29C3"/>
    <w:rsid w:val="009B4C34"/>
    <w:rsid w:val="009B682C"/>
    <w:rsid w:val="009B7960"/>
    <w:rsid w:val="009B7E69"/>
    <w:rsid w:val="009C09DE"/>
    <w:rsid w:val="009C2083"/>
    <w:rsid w:val="009C21F8"/>
    <w:rsid w:val="009C28AE"/>
    <w:rsid w:val="009C42B2"/>
    <w:rsid w:val="009C599E"/>
    <w:rsid w:val="009C643E"/>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6C52"/>
    <w:rsid w:val="00A86E26"/>
    <w:rsid w:val="00A901D0"/>
    <w:rsid w:val="00A90BC6"/>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521F"/>
    <w:rsid w:val="00B258BB"/>
    <w:rsid w:val="00B269C3"/>
    <w:rsid w:val="00B27D66"/>
    <w:rsid w:val="00B27D6B"/>
    <w:rsid w:val="00B31147"/>
    <w:rsid w:val="00B347D8"/>
    <w:rsid w:val="00B34AFF"/>
    <w:rsid w:val="00B373F0"/>
    <w:rsid w:val="00B37504"/>
    <w:rsid w:val="00B37ED7"/>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25DD"/>
    <w:rsid w:val="00B742BD"/>
    <w:rsid w:val="00B743F8"/>
    <w:rsid w:val="00B77747"/>
    <w:rsid w:val="00B80758"/>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1B2"/>
    <w:rsid w:val="00BB3BF0"/>
    <w:rsid w:val="00BB4D90"/>
    <w:rsid w:val="00BB544B"/>
    <w:rsid w:val="00BB5453"/>
    <w:rsid w:val="00BB5A59"/>
    <w:rsid w:val="00BB5DFC"/>
    <w:rsid w:val="00BB5E4C"/>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3013"/>
    <w:rsid w:val="00BD3064"/>
    <w:rsid w:val="00BD3218"/>
    <w:rsid w:val="00BD370F"/>
    <w:rsid w:val="00BD3B24"/>
    <w:rsid w:val="00BD3D54"/>
    <w:rsid w:val="00BD3D6F"/>
    <w:rsid w:val="00BD3FBB"/>
    <w:rsid w:val="00BD574E"/>
    <w:rsid w:val="00BD6B9D"/>
    <w:rsid w:val="00BD6BB8"/>
    <w:rsid w:val="00BD6C52"/>
    <w:rsid w:val="00BE072E"/>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07DF9"/>
    <w:rsid w:val="00C11180"/>
    <w:rsid w:val="00C11904"/>
    <w:rsid w:val="00C11FD8"/>
    <w:rsid w:val="00C120F6"/>
    <w:rsid w:val="00C122DC"/>
    <w:rsid w:val="00C12392"/>
    <w:rsid w:val="00C1241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7A1B"/>
    <w:rsid w:val="00C42FE6"/>
    <w:rsid w:val="00C44C00"/>
    <w:rsid w:val="00C45D4E"/>
    <w:rsid w:val="00C47228"/>
    <w:rsid w:val="00C47349"/>
    <w:rsid w:val="00C4761E"/>
    <w:rsid w:val="00C47EDF"/>
    <w:rsid w:val="00C500C5"/>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890"/>
    <w:rsid w:val="00CA7C0D"/>
    <w:rsid w:val="00CB0D6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F0C6D"/>
    <w:rsid w:val="00CF277A"/>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629"/>
    <w:rsid w:val="00EC030D"/>
    <w:rsid w:val="00EC0782"/>
    <w:rsid w:val="00EC0C4E"/>
    <w:rsid w:val="00EC0DB6"/>
    <w:rsid w:val="00EC118D"/>
    <w:rsid w:val="00EC23C7"/>
    <w:rsid w:val="00EC286E"/>
    <w:rsid w:val="00EC32AF"/>
    <w:rsid w:val="00EC3485"/>
    <w:rsid w:val="00EC34B5"/>
    <w:rsid w:val="00EC4365"/>
    <w:rsid w:val="00EC498D"/>
    <w:rsid w:val="00EC5612"/>
    <w:rsid w:val="00EC567D"/>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3AF3"/>
    <w:rsid w:val="00F2483B"/>
    <w:rsid w:val="00F24D89"/>
    <w:rsid w:val="00F259D1"/>
    <w:rsid w:val="00F25D98"/>
    <w:rsid w:val="00F263D9"/>
    <w:rsid w:val="00F26575"/>
    <w:rsid w:val="00F275A5"/>
    <w:rsid w:val="00F27CCD"/>
    <w:rsid w:val="00F300FB"/>
    <w:rsid w:val="00F3061A"/>
    <w:rsid w:val="00F307AD"/>
    <w:rsid w:val="00F3090D"/>
    <w:rsid w:val="00F311BB"/>
    <w:rsid w:val="00F3168C"/>
    <w:rsid w:val="00F31D25"/>
    <w:rsid w:val="00F3316F"/>
    <w:rsid w:val="00F33D2F"/>
    <w:rsid w:val="00F3555D"/>
    <w:rsid w:val="00F359A4"/>
    <w:rsid w:val="00F35C4F"/>
    <w:rsid w:val="00F36645"/>
    <w:rsid w:val="00F36B0C"/>
    <w:rsid w:val="00F40165"/>
    <w:rsid w:val="00F40671"/>
    <w:rsid w:val="00F4170E"/>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BE5"/>
    <w:rsid w:val="00F56F73"/>
    <w:rsid w:val="00F621B3"/>
    <w:rsid w:val="00F62378"/>
    <w:rsid w:val="00F62B06"/>
    <w:rsid w:val="00F63B9D"/>
    <w:rsid w:val="00F6518B"/>
    <w:rsid w:val="00F65EC5"/>
    <w:rsid w:val="00F664F4"/>
    <w:rsid w:val="00F67537"/>
    <w:rsid w:val="00F67616"/>
    <w:rsid w:val="00F67AD1"/>
    <w:rsid w:val="00F702B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826"/>
    <w:rsid w:val="00F94FC7"/>
    <w:rsid w:val="00F95D50"/>
    <w:rsid w:val="00F962C2"/>
    <w:rsid w:val="00F96AA1"/>
    <w:rsid w:val="00F96B6E"/>
    <w:rsid w:val="00F96CB2"/>
    <w:rsid w:val="00F96DED"/>
    <w:rsid w:val="00FA052A"/>
    <w:rsid w:val="00FA45B4"/>
    <w:rsid w:val="00FA60C3"/>
    <w:rsid w:val="00FA65EA"/>
    <w:rsid w:val="00FA78DD"/>
    <w:rsid w:val="00FA7E0E"/>
    <w:rsid w:val="00FB0AD9"/>
    <w:rsid w:val="00FB0F92"/>
    <w:rsid w:val="00FB0FA1"/>
    <w:rsid w:val="00FB1480"/>
    <w:rsid w:val="00FB1C17"/>
    <w:rsid w:val="00FB1DA4"/>
    <w:rsid w:val="00FB1E51"/>
    <w:rsid w:val="00FB2665"/>
    <w:rsid w:val="00FB3E57"/>
    <w:rsid w:val="00FB5768"/>
    <w:rsid w:val="00FB57A7"/>
    <w:rsid w:val="00FB5C14"/>
    <w:rsid w:val="00FB6386"/>
    <w:rsid w:val="00FB63B8"/>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FB70C895-ABA1-4FD8-998E-5CBC63FD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88111D9-8FB2-4A2F-84F8-A652D2342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9</Pages>
  <Words>7040</Words>
  <Characters>40128</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Anil Agiwal</cp:lastModifiedBy>
  <cp:revision>3</cp:revision>
  <cp:lastPrinted>2021-08-31T01:10:00Z</cp:lastPrinted>
  <dcterms:created xsi:type="dcterms:W3CDTF">2022-03-07T02:37:00Z</dcterms:created>
  <dcterms:modified xsi:type="dcterms:W3CDTF">2022-03-07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